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57" r:id="rId3"/>
    <p:sldId id="539" r:id="rId4"/>
    <p:sldId id="534" r:id="rId5"/>
    <p:sldId id="535" r:id="rId6"/>
    <p:sldId id="538" r:id="rId7"/>
    <p:sldId id="536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8" r:id="rId18"/>
    <p:sldId id="267" r:id="rId19"/>
    <p:sldId id="270" r:id="rId20"/>
    <p:sldId id="269" r:id="rId21"/>
    <p:sldId id="271" r:id="rId22"/>
    <p:sldId id="272" r:id="rId23"/>
    <p:sldId id="274" r:id="rId24"/>
    <p:sldId id="273" r:id="rId25"/>
    <p:sldId id="275" r:id="rId26"/>
  </p:sldIdLst>
  <p:sldSz cx="12192000" cy="6858000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8A08B09-E8C1-43AF-A083-4DDA5E8F3722}" type="datetimeFigureOut">
              <a:rPr lang="es-CO" smtClean="0"/>
              <a:t>27/09/2023</a:t>
            </a:fld>
            <a:endParaRPr lang="es-CO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87DE9F-CFE0-445F-8E21-FF98CBF6E1E2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1516420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C3375C6E-5EE9-40E4-986E-C68A1C3652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6499B34-696F-41E4-91A9-30147F317585}" type="slidenum">
              <a:rPr lang="es-ES_tradnl" altLang="es-CO" sz="1200" b="0">
                <a:latin typeface="Times New Roman" panose="02020603050405020304" pitchFamily="18" charset="0"/>
              </a:rPr>
              <a:pPr/>
              <a:t>4</a:t>
            </a:fld>
            <a:endParaRPr lang="es-ES_tradnl" altLang="es-CO" sz="1200" b="0">
              <a:latin typeface="Times New Roman" panose="02020603050405020304" pitchFamily="18" charset="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0F2EE803-D689-425E-B079-12D452625C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24340D58-C7D9-44D2-8EDF-4E6927A418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O" altLang="es-CO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2E267A7F-BD89-4472-854E-FCFCF57751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0303144-571E-4AF5-A84A-FA3918A86D71}" type="slidenum">
              <a:rPr lang="es-ES_tradnl" altLang="es-CO" sz="1200" b="0">
                <a:latin typeface="Times New Roman" panose="02020603050405020304" pitchFamily="18" charset="0"/>
              </a:rPr>
              <a:pPr/>
              <a:t>5</a:t>
            </a:fld>
            <a:endParaRPr lang="es-ES_tradnl" altLang="es-CO" sz="1200" b="0">
              <a:latin typeface="Times New Roman" panose="02020603050405020304" pitchFamily="18" charset="0"/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5A6DDD3F-F376-416C-922E-84E70F69D8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5F01D11F-8F29-4DCA-A8EE-A0CC0DA5B0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O" altLang="es-CO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F1524817-D29D-4558-A853-D9A34D9142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57FFE30-E382-4C1F-94ED-D1D507A470A2}" type="slidenum">
              <a:rPr lang="es-ES_tradnl" altLang="es-CO" sz="1200" b="0">
                <a:latin typeface="Times New Roman" panose="02020603050405020304" pitchFamily="18" charset="0"/>
              </a:rPr>
              <a:pPr/>
              <a:t>6</a:t>
            </a:fld>
            <a:endParaRPr lang="es-ES_tradnl" altLang="es-CO" sz="1200" b="0">
              <a:latin typeface="Times New Roman" panose="02020603050405020304" pitchFamily="18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0E19A480-8B46-4636-A16C-B41219BFD2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56AB761E-27DA-40E9-8F3F-48025719D3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O" altLang="es-CO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77E643C6-A866-464D-9D98-F7846AE573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5F83883-296E-4D6D-8625-41BD753846ED}" type="slidenum">
              <a:rPr lang="es-ES_tradnl" altLang="es-CO" sz="1200" b="0">
                <a:latin typeface="Times New Roman" panose="02020603050405020304" pitchFamily="18" charset="0"/>
              </a:rPr>
              <a:pPr/>
              <a:t>7</a:t>
            </a:fld>
            <a:endParaRPr lang="es-ES_tradnl" altLang="es-CO" sz="1200" b="0">
              <a:latin typeface="Times New Roman" panose="02020603050405020304" pitchFamily="18" charset="0"/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B7B6EFC2-24FA-4220-BDD8-8784C75E29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9A435DE9-C6BA-41EF-8FF5-4DD452AFE4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O" altLang="es-CO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8F3DC5B-6C57-4A00-A057-B1B77DC8C6A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78579CB4-B198-42C4-AD74-E7BA53A95B6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5B53BD06-91B5-4469-8DFE-FB14D88E29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B0BC4A-F695-464B-9265-21F89992BC66}" type="datetimeFigureOut">
              <a:rPr lang="es-CO" smtClean="0"/>
              <a:t>27/09/2023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E89D316E-4126-4E05-88CC-3ADEBC9A2A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830A92E-3803-4F1D-A154-EB2B1D80E3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93A5A-C704-4845-8DD2-342412D66C55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0826761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8F3B92E-F9F8-43EB-AA08-880E11B3B9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CB4ED856-4DB9-4E39-942A-14E49D0B07F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23E7F55B-543B-4100-8FCE-19B973847E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B0BC4A-F695-464B-9265-21F89992BC66}" type="datetimeFigureOut">
              <a:rPr lang="es-CO" smtClean="0"/>
              <a:t>27/09/2023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C9D6BDEE-B870-468A-87BA-671C209C7D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F9BA050-73D7-4523-984E-A44E0F6AD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93A5A-C704-4845-8DD2-342412D66C55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2436090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84E06FA2-5463-41C3-A9F3-B2942D8CDB2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222CE219-9A22-44CB-B4A0-CD3DA6A0BCC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BB49E260-B7BD-4F8E-A2D1-1AE7B1904A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B0BC4A-F695-464B-9265-21F89992BC66}" type="datetimeFigureOut">
              <a:rPr lang="es-CO" smtClean="0"/>
              <a:t>27/09/2023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2D967921-77D7-4579-BA02-97AE7ADD4F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D0BBA50A-3201-4B55-8B04-016D02C338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93A5A-C704-4845-8DD2-342412D66C55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9663233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E057202-728B-4136-843F-C0DC1F6D58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93E95C0-1E22-49DA-842C-AFD8C467E5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9033417D-AF13-409F-ACA6-5F676978D2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B0BC4A-F695-464B-9265-21F89992BC66}" type="datetimeFigureOut">
              <a:rPr lang="es-CO" smtClean="0"/>
              <a:t>27/09/2023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47FF5837-857E-4FC5-B67F-BD380B6D10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480325D-5096-4A54-BF24-0B523138FC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93A5A-C704-4845-8DD2-342412D66C55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365760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FC60EA4-FC34-48F1-93FA-748F7DC832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F73B9337-362A-42E3-98C5-798EA1C3E5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81778DF4-2650-4649-88B7-254378A17A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B0BC4A-F695-464B-9265-21F89992BC66}" type="datetimeFigureOut">
              <a:rPr lang="es-CO" smtClean="0"/>
              <a:t>27/09/2023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006E46D0-C865-49FB-80F6-B5E55D752F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573A92D-B112-4161-8C99-464E762A9D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93A5A-C704-4845-8DD2-342412D66C55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1876595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B3F59DA-4E42-4AE0-98EF-EE31492CCD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88B325F-200A-4AC0-94DE-AC56B5DB155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34EC16EF-D5E6-4A01-89AD-CEC6B2D6800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D2658BF3-50B5-436C-97D6-B55B1943C3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B0BC4A-F695-464B-9265-21F89992BC66}" type="datetimeFigureOut">
              <a:rPr lang="es-CO" smtClean="0"/>
              <a:t>27/09/2023</a:t>
            </a:fld>
            <a:endParaRPr lang="es-C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7E859C80-99D6-4E82-A3A4-DF70B2AC99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DBC71AD5-A033-425B-B88B-DCB1F42E4F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93A5A-C704-4845-8DD2-342412D66C55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273142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16D3833-D225-47E2-9E5F-5609CB8252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DF8A8498-F4DA-4FAB-9F33-0D66509E26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E0F4A796-CEFE-47E3-A36B-8E8BE821953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9A138697-FE2F-45BB-9985-3DCE78F9708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3A5FCD91-44C5-4DB3-A4B0-31B4F6DEDE0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A6CECAB2-A12A-42E8-89A1-7C21C26D11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B0BC4A-F695-464B-9265-21F89992BC66}" type="datetimeFigureOut">
              <a:rPr lang="es-CO" smtClean="0"/>
              <a:t>27/09/2023</a:t>
            </a:fld>
            <a:endParaRPr lang="es-CO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00B9A525-BDDA-4C05-98FD-00FE24004E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91092B03-BC67-4E41-AD49-A9A1858E37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93A5A-C704-4845-8DD2-342412D66C55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2723991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57EC0EE-1FDA-4D8F-981E-2EF7C67762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AB656D74-8A7B-4719-8B7B-3664E41923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B0BC4A-F695-464B-9265-21F89992BC66}" type="datetimeFigureOut">
              <a:rPr lang="es-CO" smtClean="0"/>
              <a:t>27/09/2023</a:t>
            </a:fld>
            <a:endParaRPr lang="es-CO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0EF32E7A-68C5-4E4C-850E-A44292992D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FCBDAC60-FF5D-4248-9BC7-10B5722264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93A5A-C704-4845-8DD2-342412D66C55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8074621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EC19B49C-092A-4567-9022-886398A28A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B0BC4A-F695-464B-9265-21F89992BC66}" type="datetimeFigureOut">
              <a:rPr lang="es-CO" smtClean="0"/>
              <a:t>27/09/2023</a:t>
            </a:fld>
            <a:endParaRPr lang="es-CO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CA4364D2-3E32-4126-800F-9DF8AEE93A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1FCBCC8E-9980-4206-BFB3-0B4EE7EDD1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93A5A-C704-4845-8DD2-342412D66C55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7125293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C2B0367-FA11-4D79-8221-DBDD25EFA0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A065495-B192-4FF0-B150-FC3423F4E2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697171FF-EA67-44FA-B50E-81FCE56A968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92F8017D-8508-4AED-BD95-1BF80DE49B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B0BC4A-F695-464B-9265-21F89992BC66}" type="datetimeFigureOut">
              <a:rPr lang="es-CO" smtClean="0"/>
              <a:t>27/09/2023</a:t>
            </a:fld>
            <a:endParaRPr lang="es-C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E96926F3-0D08-49E0-9981-3686EF166A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1694A732-EAB8-4220-9A54-9DB88FD1B1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93A5A-C704-4845-8DD2-342412D66C55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6692639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0A76DD3-B065-4B51-B5D9-4539DFFF03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ADCC02E4-8A06-4D06-9C20-6E8920FD799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CO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29922E3E-4D5D-4C7F-B7E4-E198FC19A9C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1FE1C2EC-7218-48D4-A892-D306D1BA8F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B0BC4A-F695-464B-9265-21F89992BC66}" type="datetimeFigureOut">
              <a:rPr lang="es-CO" smtClean="0"/>
              <a:t>27/09/2023</a:t>
            </a:fld>
            <a:endParaRPr lang="es-CO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A5D498C9-5403-45F1-B576-B4D3EBE83C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CO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20C0A74F-07EE-4EFD-9F08-9780A1BFAC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D93A5A-C704-4845-8DD2-342412D66C55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1793000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A2F2A8B2-188F-45E6-9ED1-C5D9D335F3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E80A150D-B9F0-4D9B-A091-4E6055358E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CO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376AF960-005A-4565-A475-C3EAA6CB7B0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B0BC4A-F695-464B-9265-21F89992BC66}" type="datetimeFigureOut">
              <a:rPr lang="es-CO" smtClean="0"/>
              <a:t>27/09/2023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7DE7E96A-79A6-407A-8351-BF4CF1FD7BB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EBD05A1-E9D2-45EF-BAE4-3A6916C8E24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D93A5A-C704-4845-8DD2-342412D66C55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42356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816BE8F-BF2D-4FF9-8641-33FCEC7EA24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CO" dirty="0" err="1"/>
              <a:t>For</a:t>
            </a:r>
            <a:r>
              <a:rPr lang="es-CO" dirty="0"/>
              <a:t> </a:t>
            </a:r>
            <a:r>
              <a:rPr lang="es-CO" dirty="0" err="1"/>
              <a:t>loops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182491112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EB536660-C4D4-4C19-84D8-D52E2B97C44D}"/>
              </a:ext>
            </a:extLst>
          </p:cNvPr>
          <p:cNvSpPr txBox="1"/>
          <p:nvPr/>
        </p:nvSpPr>
        <p:spPr>
          <a:xfrm>
            <a:off x="2142565" y="450573"/>
            <a:ext cx="6096000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1800" dirty="0">
                <a:solidFill>
                  <a:srgbClr val="808080"/>
                </a:solidFill>
                <a:latin typeface="Cascadia Mono" panose="020B0609020000020004" pitchFamily="49" charset="0"/>
              </a:rPr>
              <a:t>#include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lt;</a:t>
            </a:r>
            <a:r>
              <a:rPr lang="es-CO" sz="1800" dirty="0" err="1">
                <a:solidFill>
                  <a:srgbClr val="A31515"/>
                </a:solidFill>
                <a:latin typeface="Cascadia Mono" panose="020B0609020000020004" pitchFamily="49" charset="0"/>
              </a:rPr>
              <a:t>stdio.h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gt;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808080"/>
                </a:solidFill>
                <a:latin typeface="Cascadia Mono" panose="020B0609020000020004" pitchFamily="49" charset="0"/>
              </a:rPr>
              <a:t>#include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lt;</a:t>
            </a:r>
            <a:r>
              <a:rPr lang="es-CO" sz="1800" dirty="0" err="1">
                <a:solidFill>
                  <a:srgbClr val="A31515"/>
                </a:solidFill>
                <a:latin typeface="Cascadia Mono" panose="020B0609020000020004" pitchFamily="49" charset="0"/>
              </a:rPr>
              <a:t>stdlib.h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gt;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*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 *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Demonstrates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for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loops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 */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main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808080"/>
                </a:solidFill>
                <a:latin typeface="Cascadia Mono" panose="020B0609020000020004" pitchFamily="49" charset="0"/>
              </a:rPr>
              <a:t>argc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char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** </a:t>
            </a:r>
            <a:r>
              <a:rPr lang="es-CO" sz="1800" dirty="0" err="1">
                <a:solidFill>
                  <a:srgbClr val="808080"/>
                </a:solidFill>
                <a:latin typeface="Cascadia Mono" panose="020B0609020000020004" pitchFamily="49" charset="0"/>
              </a:rPr>
              <a:t>argv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print squares from 1 to 10</a:t>
            </a:r>
            <a:endParaRPr lang="en-US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dirty="0" err="1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for</a:t>
            </a:r>
            <a:r>
              <a:rPr lang="es-CO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(</a:t>
            </a:r>
            <a:r>
              <a:rPr lang="es-CO" dirty="0" err="1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int</a:t>
            </a:r>
            <a:r>
              <a:rPr lang="es-CO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i = 1;i &lt;=10;i++)</a:t>
            </a:r>
          </a:p>
          <a:p>
            <a:r>
              <a:rPr lang="es-CO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{</a:t>
            </a:r>
          </a:p>
          <a:p>
            <a:endParaRPr lang="es-CO" dirty="0">
              <a:solidFill>
                <a:srgbClr val="000000"/>
              </a:solidFill>
              <a:highlight>
                <a:srgbClr val="FFFF00"/>
              </a:highlight>
              <a:latin typeface="Cascadia Mono" panose="020B0609020000020004" pitchFamily="49" charset="0"/>
            </a:endParaRPr>
          </a:p>
          <a:p>
            <a:r>
              <a:rPr lang="es-CO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}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return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es-CO" sz="1800" dirty="0">
                <a:solidFill>
                  <a:srgbClr val="6F008A"/>
                </a:solidFill>
                <a:latin typeface="Cascadia Mono" panose="020B0609020000020004" pitchFamily="49" charset="0"/>
              </a:rPr>
              <a:t>EXIT_SUCCESS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  <a:endParaRPr lang="es-CO" dirty="0"/>
          </a:p>
        </p:txBody>
      </p:sp>
      <p:cxnSp>
        <p:nvCxnSpPr>
          <p:cNvPr id="5" name="Conector recto de flecha 4">
            <a:extLst>
              <a:ext uri="{FF2B5EF4-FFF2-40B4-BE49-F238E27FC236}">
                <a16:creationId xmlns:a16="http://schemas.microsoft.com/office/drawing/2014/main" id="{E9603CF9-F4DB-4A45-82AA-646BCA7CAA50}"/>
              </a:ext>
            </a:extLst>
          </p:cNvPr>
          <p:cNvCxnSpPr/>
          <p:nvPr/>
        </p:nvCxnSpPr>
        <p:spPr>
          <a:xfrm>
            <a:off x="1237129" y="2330824"/>
            <a:ext cx="1819836" cy="12550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CuadroTexto 5">
            <a:extLst>
              <a:ext uri="{FF2B5EF4-FFF2-40B4-BE49-F238E27FC236}">
                <a16:creationId xmlns:a16="http://schemas.microsoft.com/office/drawing/2014/main" id="{D242A544-326B-4C73-8E6B-ACFF685F92D9}"/>
              </a:ext>
            </a:extLst>
          </p:cNvPr>
          <p:cNvSpPr txBox="1"/>
          <p:nvPr/>
        </p:nvSpPr>
        <p:spPr>
          <a:xfrm>
            <a:off x="277906" y="2054698"/>
            <a:ext cx="17032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 err="1"/>
              <a:t>Loop</a:t>
            </a:r>
            <a:r>
              <a:rPr lang="es-CO" dirty="0"/>
              <a:t> control</a:t>
            </a:r>
          </a:p>
        </p:txBody>
      </p:sp>
      <p:cxnSp>
        <p:nvCxnSpPr>
          <p:cNvPr id="8" name="Conector recto de flecha 7">
            <a:extLst>
              <a:ext uri="{FF2B5EF4-FFF2-40B4-BE49-F238E27FC236}">
                <a16:creationId xmlns:a16="http://schemas.microsoft.com/office/drawing/2014/main" id="{2CD4F855-AABD-41DA-BA60-22FDF0624A68}"/>
              </a:ext>
            </a:extLst>
          </p:cNvPr>
          <p:cNvCxnSpPr>
            <a:cxnSpLocks/>
          </p:cNvCxnSpPr>
          <p:nvPr/>
        </p:nvCxnSpPr>
        <p:spPr>
          <a:xfrm flipH="1">
            <a:off x="4607860" y="1629431"/>
            <a:ext cx="4536141" cy="17995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uadroTexto 9">
            <a:extLst>
              <a:ext uri="{FF2B5EF4-FFF2-40B4-BE49-F238E27FC236}">
                <a16:creationId xmlns:a16="http://schemas.microsoft.com/office/drawing/2014/main" id="{5E6CD1D6-B45A-413C-82E5-2C1F41FE50E7}"/>
              </a:ext>
            </a:extLst>
          </p:cNvPr>
          <p:cNvSpPr txBox="1"/>
          <p:nvPr/>
        </p:nvSpPr>
        <p:spPr>
          <a:xfrm>
            <a:off x="8399930" y="1167192"/>
            <a:ext cx="17032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 err="1"/>
              <a:t>Loop</a:t>
            </a:r>
            <a:r>
              <a:rPr lang="es-CO" dirty="0"/>
              <a:t> </a:t>
            </a:r>
            <a:r>
              <a:rPr lang="es-CO" dirty="0" err="1"/>
              <a:t>condition</a:t>
            </a:r>
            <a:endParaRPr lang="es-CO" dirty="0"/>
          </a:p>
        </p:txBody>
      </p:sp>
      <p:cxnSp>
        <p:nvCxnSpPr>
          <p:cNvPr id="12" name="Conector recto de flecha 11">
            <a:extLst>
              <a:ext uri="{FF2B5EF4-FFF2-40B4-BE49-F238E27FC236}">
                <a16:creationId xmlns:a16="http://schemas.microsoft.com/office/drawing/2014/main" id="{4011AF52-84CC-432C-9D6A-313A2DE69F29}"/>
              </a:ext>
            </a:extLst>
          </p:cNvPr>
          <p:cNvCxnSpPr/>
          <p:nvPr/>
        </p:nvCxnSpPr>
        <p:spPr>
          <a:xfrm flipH="1">
            <a:off x="5593976" y="3648635"/>
            <a:ext cx="399825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uadroTexto 12">
            <a:extLst>
              <a:ext uri="{FF2B5EF4-FFF2-40B4-BE49-F238E27FC236}">
                <a16:creationId xmlns:a16="http://schemas.microsoft.com/office/drawing/2014/main" id="{13E6163A-CAB0-4125-BD17-1734FE1A0EF3}"/>
              </a:ext>
            </a:extLst>
          </p:cNvPr>
          <p:cNvSpPr txBox="1"/>
          <p:nvPr/>
        </p:nvSpPr>
        <p:spPr>
          <a:xfrm>
            <a:off x="8937813" y="3429000"/>
            <a:ext cx="3316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dirty="0" err="1"/>
              <a:t>Incrementing</a:t>
            </a:r>
            <a:r>
              <a:rPr lang="es-CO" dirty="0"/>
              <a:t> </a:t>
            </a:r>
            <a:r>
              <a:rPr lang="es-CO" dirty="0" err="1"/>
              <a:t>one</a:t>
            </a:r>
            <a:r>
              <a:rPr lang="es-CO" dirty="0"/>
              <a:t> in </a:t>
            </a:r>
            <a:r>
              <a:rPr lang="es-CO" dirty="0" err="1"/>
              <a:t>each</a:t>
            </a:r>
            <a:r>
              <a:rPr lang="es-CO" dirty="0"/>
              <a:t> </a:t>
            </a:r>
            <a:r>
              <a:rPr lang="es-CO" dirty="0" err="1"/>
              <a:t>loop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2332972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4F76081E-5947-4B10-997D-FAF2FB34D74D}"/>
              </a:ext>
            </a:extLst>
          </p:cNvPr>
          <p:cNvSpPr txBox="1"/>
          <p:nvPr/>
        </p:nvSpPr>
        <p:spPr>
          <a:xfrm>
            <a:off x="2142565" y="450573"/>
            <a:ext cx="6096000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1800" dirty="0">
                <a:solidFill>
                  <a:srgbClr val="808080"/>
                </a:solidFill>
                <a:latin typeface="Cascadia Mono" panose="020B0609020000020004" pitchFamily="49" charset="0"/>
              </a:rPr>
              <a:t>#include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lt;</a:t>
            </a:r>
            <a:r>
              <a:rPr lang="es-CO" sz="1800" dirty="0" err="1">
                <a:solidFill>
                  <a:srgbClr val="A31515"/>
                </a:solidFill>
                <a:latin typeface="Cascadia Mono" panose="020B0609020000020004" pitchFamily="49" charset="0"/>
              </a:rPr>
              <a:t>stdio.h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gt;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808080"/>
                </a:solidFill>
                <a:latin typeface="Cascadia Mono" panose="020B0609020000020004" pitchFamily="49" charset="0"/>
              </a:rPr>
              <a:t>#include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lt;</a:t>
            </a:r>
            <a:r>
              <a:rPr lang="es-CO" sz="1800" dirty="0" err="1">
                <a:solidFill>
                  <a:srgbClr val="A31515"/>
                </a:solidFill>
                <a:latin typeface="Cascadia Mono" panose="020B0609020000020004" pitchFamily="49" charset="0"/>
              </a:rPr>
              <a:t>stdlib.h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gt;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*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 *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Demonstrates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for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loops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 */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main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808080"/>
                </a:solidFill>
                <a:latin typeface="Cascadia Mono" panose="020B0609020000020004" pitchFamily="49" charset="0"/>
              </a:rPr>
              <a:t>argc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char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** </a:t>
            </a:r>
            <a:r>
              <a:rPr lang="es-CO" sz="1800" dirty="0" err="1">
                <a:solidFill>
                  <a:srgbClr val="808080"/>
                </a:solidFill>
                <a:latin typeface="Cascadia Mono" panose="020B0609020000020004" pitchFamily="49" charset="0"/>
              </a:rPr>
              <a:t>argv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print squares from 1 to 10</a:t>
            </a:r>
            <a:endParaRPr lang="en-US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nn-NO" sz="1800" dirty="0">
                <a:solidFill>
                  <a:srgbClr val="0000FF"/>
                </a:solidFill>
                <a:latin typeface="Cascadia Mono" panose="020B0609020000020004" pitchFamily="49" charset="0"/>
              </a:rPr>
              <a:t>for</a:t>
            </a:r>
            <a:r>
              <a:rPr lang="nn-N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nn-NO" sz="1800" dirty="0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nn-N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i = 1; i &lt;= 10; i++)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n-US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The square of %d is %d\n"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*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return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es-CO" sz="1800" dirty="0">
                <a:solidFill>
                  <a:srgbClr val="6F008A"/>
                </a:solidFill>
                <a:latin typeface="Cascadia Mono" panose="020B0609020000020004" pitchFamily="49" charset="0"/>
              </a:rPr>
              <a:t>EXIT_SUCCESS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12314350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>
            <a:extLst>
              <a:ext uri="{FF2B5EF4-FFF2-40B4-BE49-F238E27FC236}">
                <a16:creationId xmlns:a16="http://schemas.microsoft.com/office/drawing/2014/main" id="{0A28E594-8F23-43FA-A4D6-2543AA19AC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4770" y="460924"/>
            <a:ext cx="5903137" cy="49801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18530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>
            <a:extLst>
              <a:ext uri="{FF2B5EF4-FFF2-40B4-BE49-F238E27FC236}">
                <a16:creationId xmlns:a16="http://schemas.microsoft.com/office/drawing/2014/main" id="{B1E13E00-D8AF-4DFD-ABA9-91F1DFEF06FE}"/>
              </a:ext>
            </a:extLst>
          </p:cNvPr>
          <p:cNvSpPr txBox="1"/>
          <p:nvPr/>
        </p:nvSpPr>
        <p:spPr>
          <a:xfrm>
            <a:off x="1004047" y="705613"/>
            <a:ext cx="10488706" cy="36933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prompt for and get number of squares to print</a:t>
            </a:r>
            <a:endParaRPr lang="en-US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 err="1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printf</a:t>
            </a:r>
            <a:r>
              <a:rPr lang="en-US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(</a:t>
            </a:r>
            <a:r>
              <a:rPr lang="en-US" sz="1800" dirty="0">
                <a:solidFill>
                  <a:srgbClr val="A31515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"How many squares do you want to print (1-10)? "</a:t>
            </a:r>
            <a:r>
              <a:rPr lang="en-US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);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print squares from 1 to 10</a:t>
            </a:r>
            <a:endParaRPr lang="en-US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nn-NO" sz="1800" dirty="0">
                <a:solidFill>
                  <a:srgbClr val="0000FF"/>
                </a:solidFill>
                <a:latin typeface="Cascadia Mono" panose="020B0609020000020004" pitchFamily="49" charset="0"/>
              </a:rPr>
              <a:t>for</a:t>
            </a:r>
            <a:r>
              <a:rPr lang="nn-N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nn-NO" sz="1800" dirty="0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nn-N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i = 1; i &lt;= 10; i++)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n-US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The square of %d is %d\n"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*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return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es-CO" sz="1800" dirty="0">
                <a:solidFill>
                  <a:srgbClr val="6F008A"/>
                </a:solidFill>
                <a:latin typeface="Cascadia Mono" panose="020B0609020000020004" pitchFamily="49" charset="0"/>
              </a:rPr>
              <a:t>EXIT_SUCCESS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102870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BD30AE1B-89C1-4FB6-AA69-D1B12701A0D2}"/>
              </a:ext>
            </a:extLst>
          </p:cNvPr>
          <p:cNvSpPr txBox="1"/>
          <p:nvPr/>
        </p:nvSpPr>
        <p:spPr>
          <a:xfrm>
            <a:off x="1030941" y="562179"/>
            <a:ext cx="10820400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r>
              <a:rPr lang="es-CO" sz="1800" dirty="0" err="1">
                <a:solidFill>
                  <a:srgbClr val="0000FF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int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n;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prompt for and get number of squares to print</a:t>
            </a:r>
            <a:endParaRPr lang="en-US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n-US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How many squares do you want to print (1-10)? "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 err="1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scanf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"%d"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, &amp;n);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print squares from 1 to 10</a:t>
            </a:r>
            <a:endParaRPr lang="en-US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nn-NO" sz="1800" dirty="0">
                <a:solidFill>
                  <a:srgbClr val="0000FF"/>
                </a:solidFill>
                <a:latin typeface="Cascadia Mono" panose="020B0609020000020004" pitchFamily="49" charset="0"/>
              </a:rPr>
              <a:t>for</a:t>
            </a:r>
            <a:r>
              <a:rPr lang="nn-N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nn-NO" sz="1800" dirty="0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nn-N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i = 1; i &lt;= 10; i++)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n-US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The square of %d is %d\n"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*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return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es-CO" sz="1800" dirty="0">
                <a:solidFill>
                  <a:srgbClr val="6F008A"/>
                </a:solidFill>
                <a:latin typeface="Cascadia Mono" panose="020B0609020000020004" pitchFamily="49" charset="0"/>
              </a:rPr>
              <a:t>EXIT_SUCCESS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074234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AF770933-FA02-46CB-A4F7-E56F06C1C95D}"/>
              </a:ext>
            </a:extLst>
          </p:cNvPr>
          <p:cNvSpPr txBox="1"/>
          <p:nvPr/>
        </p:nvSpPr>
        <p:spPr>
          <a:xfrm>
            <a:off x="842220" y="1037308"/>
            <a:ext cx="10157012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r>
              <a:rPr lang="es-CO" sz="1800" dirty="0" err="1">
                <a:solidFill>
                  <a:srgbClr val="0000FF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int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n;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prompt for and get number of squares to print</a:t>
            </a:r>
            <a:endParaRPr lang="en-US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n-US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How many squares do you want to print (1-10)? "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 err="1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scanf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"%d"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, &amp;n);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>
                <a:solidFill>
                  <a:srgbClr val="008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// print squares from 1 to n</a:t>
            </a:r>
            <a:endParaRPr lang="en-US" sz="1800" dirty="0">
              <a:solidFill>
                <a:srgbClr val="000000"/>
              </a:solidFill>
              <a:highlight>
                <a:srgbClr val="FFFF00"/>
              </a:highlight>
              <a:latin typeface="Cascadia Mono" panose="020B0609020000020004" pitchFamily="49" charset="0"/>
            </a:endParaRPr>
          </a:p>
          <a:p>
            <a:r>
              <a:rPr lang="nn-NO" sz="1800" dirty="0">
                <a:solidFill>
                  <a:srgbClr val="0000FF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for</a:t>
            </a:r>
            <a:r>
              <a:rPr lang="nn-N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(</a:t>
            </a:r>
            <a:r>
              <a:rPr lang="nn-NO" sz="1800" dirty="0">
                <a:solidFill>
                  <a:srgbClr val="0000FF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int</a:t>
            </a:r>
            <a:r>
              <a:rPr lang="nn-N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i = 1; i &lt;= n; i++)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n-US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The square of %d is %d\n"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*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return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es-CO" sz="1800" dirty="0">
                <a:solidFill>
                  <a:srgbClr val="6F008A"/>
                </a:solidFill>
                <a:latin typeface="Cascadia Mono" panose="020B0609020000020004" pitchFamily="49" charset="0"/>
              </a:rPr>
              <a:t>EXIT_SUCCESS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8605648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>
            <a:extLst>
              <a:ext uri="{FF2B5EF4-FFF2-40B4-BE49-F238E27FC236}">
                <a16:creationId xmlns:a16="http://schemas.microsoft.com/office/drawing/2014/main" id="{29463D51-D91E-463D-BE7D-27646984E32D}"/>
              </a:ext>
            </a:extLst>
          </p:cNvPr>
          <p:cNvSpPr txBox="1"/>
          <p:nvPr/>
        </p:nvSpPr>
        <p:spPr>
          <a:xfrm>
            <a:off x="1434353" y="251012"/>
            <a:ext cx="91260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dirty="0" err="1"/>
              <a:t>Other</a:t>
            </a:r>
            <a:r>
              <a:rPr lang="es-CO" dirty="0"/>
              <a:t> alternative</a:t>
            </a: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CDD75D42-2980-4727-AFBC-6544EE50969E}"/>
              </a:ext>
            </a:extLst>
          </p:cNvPr>
          <p:cNvSpPr txBox="1"/>
          <p:nvPr/>
        </p:nvSpPr>
        <p:spPr>
          <a:xfrm>
            <a:off x="1434353" y="1377967"/>
            <a:ext cx="8937812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n;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prompt for and get number of squares to print</a:t>
            </a:r>
            <a:endParaRPr lang="en-US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n-US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How many squares do you want to print (1-10)? "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scanf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%d"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&amp;n);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print squares from 1 to n</a:t>
            </a:r>
            <a:endParaRPr lang="en-US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nn-NO" sz="1800" dirty="0">
                <a:solidFill>
                  <a:srgbClr val="0000FF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for</a:t>
            </a:r>
            <a:r>
              <a:rPr lang="nn-N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(</a:t>
            </a:r>
            <a:r>
              <a:rPr lang="nn-NO" sz="1800" dirty="0">
                <a:solidFill>
                  <a:srgbClr val="0000FF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int</a:t>
            </a:r>
            <a:r>
              <a:rPr lang="nn-N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i = 1; i &lt;= n;)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n-US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The square of %d is %d\n"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*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nn-N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i++</a:t>
            </a:r>
            <a:r>
              <a:rPr lang="en-US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return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es-CO" sz="1800" dirty="0">
                <a:solidFill>
                  <a:srgbClr val="6F008A"/>
                </a:solidFill>
                <a:latin typeface="Cascadia Mono" panose="020B0609020000020004" pitchFamily="49" charset="0"/>
              </a:rPr>
              <a:t>EXIT_SUCCESS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39989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>
            <a:extLst>
              <a:ext uri="{FF2B5EF4-FFF2-40B4-BE49-F238E27FC236}">
                <a16:creationId xmlns:a16="http://schemas.microsoft.com/office/drawing/2014/main" id="{29463D51-D91E-463D-BE7D-27646984E32D}"/>
              </a:ext>
            </a:extLst>
          </p:cNvPr>
          <p:cNvSpPr txBox="1"/>
          <p:nvPr/>
        </p:nvSpPr>
        <p:spPr>
          <a:xfrm>
            <a:off x="1434353" y="251012"/>
            <a:ext cx="91260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O" dirty="0" err="1"/>
              <a:t>Other</a:t>
            </a:r>
            <a:r>
              <a:rPr lang="es-CO" dirty="0"/>
              <a:t> alternative</a:t>
            </a: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CDD75D42-2980-4727-AFBC-6544EE50969E}"/>
              </a:ext>
            </a:extLst>
          </p:cNvPr>
          <p:cNvSpPr txBox="1"/>
          <p:nvPr/>
        </p:nvSpPr>
        <p:spPr>
          <a:xfrm>
            <a:off x="1434353" y="1377967"/>
            <a:ext cx="8937812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n;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prompt for and get number of squares to print</a:t>
            </a:r>
            <a:endParaRPr lang="en-US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n-US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How many squares do you want to print (1-10)? "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scanf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%d"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&amp;n);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print squares from 1 to n</a:t>
            </a:r>
          </a:p>
          <a:p>
            <a:r>
              <a:rPr lang="nn-NO" sz="1800" dirty="0">
                <a:solidFill>
                  <a:srgbClr val="0000FF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int</a:t>
            </a:r>
            <a:r>
              <a:rPr lang="nn-N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i = 1</a:t>
            </a:r>
            <a:endParaRPr lang="en-US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nn-NO" sz="1800" dirty="0">
                <a:solidFill>
                  <a:srgbClr val="0000FF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for</a:t>
            </a:r>
            <a:r>
              <a:rPr lang="nn-N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(; i &lt;= n; i++)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n-US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The square of %d is %d\n"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*</a:t>
            </a:r>
            <a:r>
              <a:rPr lang="en-US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i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return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es-CO" sz="1800" dirty="0">
                <a:solidFill>
                  <a:srgbClr val="6F008A"/>
                </a:solidFill>
                <a:latin typeface="Cascadia Mono" panose="020B0609020000020004" pitchFamily="49" charset="0"/>
              </a:rPr>
              <a:t>EXIT_SUCCESS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7503947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064B54B8-01BA-475C-AA44-A75EBC82653A}"/>
              </a:ext>
            </a:extLst>
          </p:cNvPr>
          <p:cNvSpPr txBox="1"/>
          <p:nvPr/>
        </p:nvSpPr>
        <p:spPr>
          <a:xfrm>
            <a:off x="2725270" y="241157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s-CO" sz="2400" dirty="0" err="1"/>
              <a:t>Nested</a:t>
            </a:r>
            <a:r>
              <a:rPr lang="es-CO" sz="2400" dirty="0"/>
              <a:t> </a:t>
            </a:r>
            <a:r>
              <a:rPr lang="es-CO" sz="2400" dirty="0" err="1"/>
              <a:t>For</a:t>
            </a:r>
            <a:r>
              <a:rPr lang="es-CO" sz="2400" dirty="0"/>
              <a:t> </a:t>
            </a:r>
            <a:r>
              <a:rPr lang="es-CO" sz="2400" dirty="0" err="1"/>
              <a:t>Loops</a:t>
            </a:r>
            <a:endParaRPr lang="es-CO" sz="2400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23D92FBC-3A35-474E-8EF1-346109E78B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923" y="1011880"/>
            <a:ext cx="5593565" cy="5425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87291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AB38E080-8CD9-4DC8-BAB2-83107B16AB0C}"/>
              </a:ext>
            </a:extLst>
          </p:cNvPr>
          <p:cNvSpPr txBox="1"/>
          <p:nvPr/>
        </p:nvSpPr>
        <p:spPr>
          <a:xfrm>
            <a:off x="1308847" y="58847"/>
            <a:ext cx="7835153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*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* File:  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main.c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*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Author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: Dr. T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*/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>
                <a:solidFill>
                  <a:srgbClr val="808080"/>
                </a:solidFill>
                <a:latin typeface="Cascadia Mono" panose="020B0609020000020004" pitchFamily="49" charset="0"/>
              </a:rPr>
              <a:t>#define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n-US" sz="1800" dirty="0">
                <a:solidFill>
                  <a:srgbClr val="6F008A"/>
                </a:solidFill>
                <a:latin typeface="Cascadia Mono" panose="020B0609020000020004" pitchFamily="49" charset="0"/>
              </a:rPr>
              <a:t>_CRT_SECURE_NO_WARNINGS</a:t>
            </a:r>
            <a:endParaRPr lang="en-US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</a:p>
          <a:p>
            <a:r>
              <a:rPr lang="es-CO" sz="1800" dirty="0">
                <a:solidFill>
                  <a:srgbClr val="808080"/>
                </a:solidFill>
                <a:latin typeface="Cascadia Mono" panose="020B0609020000020004" pitchFamily="49" charset="0"/>
              </a:rPr>
              <a:t>#include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lt;</a:t>
            </a:r>
            <a:r>
              <a:rPr lang="es-CO" sz="1800" dirty="0" err="1">
                <a:solidFill>
                  <a:srgbClr val="A31515"/>
                </a:solidFill>
                <a:latin typeface="Cascadia Mono" panose="020B0609020000020004" pitchFamily="49" charset="0"/>
              </a:rPr>
              <a:t>stdio.h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gt;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808080"/>
                </a:solidFill>
                <a:latin typeface="Cascadia Mono" panose="020B0609020000020004" pitchFamily="49" charset="0"/>
              </a:rPr>
              <a:t>#include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lt;</a:t>
            </a:r>
            <a:r>
              <a:rPr lang="es-CO" sz="1800" dirty="0" err="1">
                <a:solidFill>
                  <a:srgbClr val="A31515"/>
                </a:solidFill>
                <a:latin typeface="Cascadia Mono" panose="020B0609020000020004" pitchFamily="49" charset="0"/>
              </a:rPr>
              <a:t>stdlib.h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gt;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*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 *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Demonstrates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nested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for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loops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 */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main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808080"/>
                </a:solidFill>
                <a:latin typeface="Cascadia Mono" panose="020B0609020000020004" pitchFamily="49" charset="0"/>
              </a:rPr>
              <a:t>argc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char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** </a:t>
            </a:r>
            <a:r>
              <a:rPr lang="es-CO" sz="1800" dirty="0" err="1">
                <a:solidFill>
                  <a:srgbClr val="808080"/>
                </a:solidFill>
                <a:latin typeface="Cascadia Mono" panose="020B0609020000020004" pitchFamily="49" charset="0"/>
              </a:rPr>
              <a:t>argv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r>
              <a:rPr lang="es-CO" sz="1800" dirty="0">
                <a:solidFill>
                  <a:srgbClr val="008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// </a:t>
            </a:r>
            <a:r>
              <a:rPr lang="es-CO" sz="1800" dirty="0" err="1">
                <a:solidFill>
                  <a:srgbClr val="008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print</a:t>
            </a:r>
            <a:r>
              <a:rPr lang="es-CO" sz="1800" dirty="0">
                <a:solidFill>
                  <a:srgbClr val="008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header</a:t>
            </a:r>
            <a:endParaRPr lang="es-CO" sz="1800" dirty="0">
              <a:solidFill>
                <a:srgbClr val="000000"/>
              </a:solidFill>
              <a:highlight>
                <a:srgbClr val="FFFF00"/>
              </a:highlight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printf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"     "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);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return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es-CO" sz="1800" dirty="0">
                <a:solidFill>
                  <a:srgbClr val="6F008A"/>
                </a:solidFill>
                <a:latin typeface="Cascadia Mono" panose="020B0609020000020004" pitchFamily="49" charset="0"/>
              </a:rPr>
              <a:t>EXIT_SUCCESS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  <a:endParaRPr lang="es-CO" dirty="0"/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EB9C3AD5-B5D3-4EF4-840B-2A59DCE1C2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252408"/>
            <a:ext cx="5918797" cy="2370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36700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>
            <a:extLst>
              <a:ext uri="{FF2B5EF4-FFF2-40B4-BE49-F238E27FC236}">
                <a16:creationId xmlns:a16="http://schemas.microsoft.com/office/drawing/2014/main" id="{EAA02625-479C-45E8-B81E-E9BBAA55C2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9432" y="1025008"/>
            <a:ext cx="9843243" cy="37531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995637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BB3693C9-9BBC-468E-850C-7841DAE28C54}"/>
              </a:ext>
            </a:extLst>
          </p:cNvPr>
          <p:cNvSpPr txBox="1"/>
          <p:nvPr/>
        </p:nvSpPr>
        <p:spPr>
          <a:xfrm>
            <a:off x="510988" y="0"/>
            <a:ext cx="9699812" cy="67403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*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* File:  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main.c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*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Author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: Dr. T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*/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>
                <a:solidFill>
                  <a:srgbClr val="808080"/>
                </a:solidFill>
                <a:latin typeface="Cascadia Mono" panose="020B0609020000020004" pitchFamily="49" charset="0"/>
              </a:rPr>
              <a:t>#define</a:t>
            </a:r>
            <a:r>
              <a:rPr lang="en-US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n-US" sz="1800" dirty="0">
                <a:solidFill>
                  <a:srgbClr val="6F008A"/>
                </a:solidFill>
                <a:latin typeface="Cascadia Mono" panose="020B0609020000020004" pitchFamily="49" charset="0"/>
              </a:rPr>
              <a:t>_CRT_SECURE_NO_WARNINGS</a:t>
            </a:r>
            <a:endParaRPr lang="en-US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</a:p>
          <a:p>
            <a:r>
              <a:rPr lang="es-CO" sz="1800" dirty="0">
                <a:solidFill>
                  <a:srgbClr val="808080"/>
                </a:solidFill>
                <a:latin typeface="Cascadia Mono" panose="020B0609020000020004" pitchFamily="49" charset="0"/>
              </a:rPr>
              <a:t>#include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lt;</a:t>
            </a:r>
            <a:r>
              <a:rPr lang="es-CO" sz="1800" dirty="0" err="1">
                <a:solidFill>
                  <a:srgbClr val="A31515"/>
                </a:solidFill>
                <a:latin typeface="Cascadia Mono" panose="020B0609020000020004" pitchFamily="49" charset="0"/>
              </a:rPr>
              <a:t>stdio.h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gt;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808080"/>
                </a:solidFill>
                <a:latin typeface="Cascadia Mono" panose="020B0609020000020004" pitchFamily="49" charset="0"/>
              </a:rPr>
              <a:t>#include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lt;</a:t>
            </a:r>
            <a:r>
              <a:rPr lang="es-CO" sz="1800" dirty="0" err="1">
                <a:solidFill>
                  <a:srgbClr val="A31515"/>
                </a:solidFill>
                <a:latin typeface="Cascadia Mono" panose="020B0609020000020004" pitchFamily="49" charset="0"/>
              </a:rPr>
              <a:t>stdlib.h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gt;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*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 *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Demonstrates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nested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for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loops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 */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main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808080"/>
                </a:solidFill>
                <a:latin typeface="Cascadia Mono" panose="020B0609020000020004" pitchFamily="49" charset="0"/>
              </a:rPr>
              <a:t>argc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char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** </a:t>
            </a:r>
            <a:r>
              <a:rPr lang="es-CO" sz="1800" dirty="0" err="1">
                <a:solidFill>
                  <a:srgbClr val="808080"/>
                </a:solidFill>
                <a:latin typeface="Cascadia Mono" panose="020B0609020000020004" pitchFamily="49" charset="0"/>
              </a:rPr>
              <a:t>argv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print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header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     "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nn-NO" sz="1800" dirty="0">
                <a:solidFill>
                  <a:srgbClr val="0000FF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for</a:t>
            </a:r>
            <a:r>
              <a:rPr lang="nn-N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(</a:t>
            </a:r>
            <a:r>
              <a:rPr lang="nn-NO" sz="1800" dirty="0">
                <a:solidFill>
                  <a:srgbClr val="0000FF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int</a:t>
            </a:r>
            <a:r>
              <a:rPr lang="nn-N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i = 1; i &lt;= 10; i++)</a:t>
            </a:r>
          </a:p>
          <a:p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{</a:t>
            </a:r>
          </a:p>
          <a:p>
            <a:r>
              <a:rPr lang="es-CO" sz="1800" dirty="0" err="1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printf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"%5d"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, i);</a:t>
            </a:r>
          </a:p>
          <a:p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}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return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es-CO" sz="1800" dirty="0">
                <a:solidFill>
                  <a:srgbClr val="6F008A"/>
                </a:solidFill>
                <a:latin typeface="Cascadia Mono" panose="020B0609020000020004" pitchFamily="49" charset="0"/>
              </a:rPr>
              <a:t>EXIT_SUCCESS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40682553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>
            <a:extLst>
              <a:ext uri="{FF2B5EF4-FFF2-40B4-BE49-F238E27FC236}">
                <a16:creationId xmlns:a16="http://schemas.microsoft.com/office/drawing/2014/main" id="{D5C59B55-1EBA-49E4-B627-899C45647D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210" y="2069678"/>
            <a:ext cx="9868755" cy="1104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81199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195177AB-49C2-4F10-A78C-E760FACC5FD7}"/>
              </a:ext>
            </a:extLst>
          </p:cNvPr>
          <p:cNvSpPr txBox="1"/>
          <p:nvPr/>
        </p:nvSpPr>
        <p:spPr>
          <a:xfrm>
            <a:off x="1159958" y="1042505"/>
            <a:ext cx="6096000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print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header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     "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nn-NO" sz="1800" dirty="0">
                <a:solidFill>
                  <a:srgbClr val="0000FF"/>
                </a:solidFill>
                <a:latin typeface="Cascadia Mono" panose="020B0609020000020004" pitchFamily="49" charset="0"/>
              </a:rPr>
              <a:t>for</a:t>
            </a:r>
            <a:r>
              <a:rPr lang="nn-N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nn-NO" sz="1800" dirty="0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nn-N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i = 1; i &lt;= 10; i++)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%5d"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i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</a:p>
          <a:p>
            <a:r>
              <a:rPr lang="es-CO" sz="1800" dirty="0" err="1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printf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"\n"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);</a:t>
            </a:r>
          </a:p>
          <a:p>
            <a:endParaRPr lang="es-CO" sz="1800" dirty="0">
              <a:solidFill>
                <a:srgbClr val="000000"/>
              </a:solidFill>
              <a:highlight>
                <a:srgbClr val="FFFF00"/>
              </a:highlight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// </a:t>
            </a:r>
            <a:r>
              <a:rPr lang="es-CO" sz="1800" dirty="0" err="1">
                <a:solidFill>
                  <a:srgbClr val="008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print</a:t>
            </a:r>
            <a:r>
              <a:rPr lang="es-CO" sz="1800" dirty="0">
                <a:solidFill>
                  <a:srgbClr val="008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table</a:t>
            </a:r>
            <a:endParaRPr lang="es-CO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14741454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67DD6463-935F-4089-81C5-D9C3D2BD82B9}"/>
              </a:ext>
            </a:extLst>
          </p:cNvPr>
          <p:cNvSpPr txBox="1"/>
          <p:nvPr/>
        </p:nvSpPr>
        <p:spPr>
          <a:xfrm>
            <a:off x="977153" y="751344"/>
            <a:ext cx="8166847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print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header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     "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nn-NO" sz="1800" dirty="0">
                <a:solidFill>
                  <a:srgbClr val="0000FF"/>
                </a:solidFill>
                <a:latin typeface="Cascadia Mono" panose="020B0609020000020004" pitchFamily="49" charset="0"/>
              </a:rPr>
              <a:t>for</a:t>
            </a:r>
            <a:r>
              <a:rPr lang="nn-N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nn-NO" sz="1800" dirty="0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nn-N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i = 1; i &lt;= 10; i++)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%5d"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i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</a:p>
          <a:p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\n"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print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table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nn-NO" sz="1800" dirty="0">
                <a:solidFill>
                  <a:srgbClr val="0000FF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for</a:t>
            </a:r>
            <a:r>
              <a:rPr lang="nn-N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(</a:t>
            </a:r>
            <a:r>
              <a:rPr lang="nn-NO" sz="1800" dirty="0">
                <a:solidFill>
                  <a:srgbClr val="0000FF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int</a:t>
            </a:r>
            <a:r>
              <a:rPr lang="nn-N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i = 1; i &lt;= 10; i++)</a:t>
            </a:r>
          </a:p>
          <a:p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{</a:t>
            </a:r>
          </a:p>
          <a:p>
            <a:r>
              <a:rPr lang="es-CO" sz="1800" dirty="0" err="1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printf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"%5d"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, i);</a:t>
            </a:r>
          </a:p>
          <a:p>
            <a:endParaRPr lang="es-CO" sz="1800" dirty="0">
              <a:solidFill>
                <a:srgbClr val="000000"/>
              </a:solidFill>
              <a:highlight>
                <a:srgbClr val="FFFF00"/>
              </a:highlight>
              <a:latin typeface="Cascadia Mono" panose="020B0609020000020004" pitchFamily="49" charset="0"/>
            </a:endParaRPr>
          </a:p>
          <a:p>
            <a:endParaRPr lang="es-CO" dirty="0">
              <a:solidFill>
                <a:srgbClr val="000000"/>
              </a:solidFill>
              <a:highlight>
                <a:srgbClr val="FFFF00"/>
              </a:highlight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printf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"\n"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}</a:t>
            </a:r>
            <a:endParaRPr lang="es-CO" dirty="0">
              <a:highlight>
                <a:srgbClr val="FFFF00"/>
              </a:highlight>
            </a:endParaRP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6279A094-8D91-41D3-BF28-3EE7083C6A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63765" y="499619"/>
            <a:ext cx="6222422" cy="2445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92277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77B8716F-813D-4F65-8146-181C50932621}"/>
              </a:ext>
            </a:extLst>
          </p:cNvPr>
          <p:cNvSpPr txBox="1"/>
          <p:nvPr/>
        </p:nvSpPr>
        <p:spPr>
          <a:xfrm>
            <a:off x="815788" y="751344"/>
            <a:ext cx="9036424" cy="53553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print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header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     "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nn-NO" sz="1800" dirty="0">
                <a:solidFill>
                  <a:srgbClr val="0000FF"/>
                </a:solidFill>
                <a:latin typeface="Cascadia Mono" panose="020B0609020000020004" pitchFamily="49" charset="0"/>
              </a:rPr>
              <a:t>for</a:t>
            </a:r>
            <a:r>
              <a:rPr lang="nn-N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nn-NO" sz="1800" dirty="0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nn-N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i = 1; i &lt;= 10; i++)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%5d"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i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</a:p>
          <a:p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\n"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print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table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nn-NO" sz="1800" dirty="0">
                <a:solidFill>
                  <a:srgbClr val="0000FF"/>
                </a:solidFill>
                <a:latin typeface="Cascadia Mono" panose="020B0609020000020004" pitchFamily="49" charset="0"/>
              </a:rPr>
              <a:t>for</a:t>
            </a:r>
            <a:r>
              <a:rPr lang="nn-N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nn-NO" sz="1800" dirty="0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nn-N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i = 1; i &lt;= 10; i++)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%5d"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i);</a:t>
            </a:r>
          </a:p>
          <a:p>
            <a:r>
              <a:rPr lang="es-CO" sz="1800" dirty="0" err="1">
                <a:solidFill>
                  <a:srgbClr val="0000FF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for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(</a:t>
            </a:r>
            <a:r>
              <a:rPr lang="es-CO" sz="1800" dirty="0" err="1">
                <a:solidFill>
                  <a:srgbClr val="0000FF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int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j = 1; j &lt;= 10; </a:t>
            </a:r>
            <a:r>
              <a:rPr lang="es-CO" sz="1800" dirty="0" err="1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j++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)</a:t>
            </a:r>
          </a:p>
          <a:p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{</a:t>
            </a:r>
          </a:p>
          <a:p>
            <a:r>
              <a:rPr lang="es-CO" sz="1800" dirty="0" err="1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printf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"%5d"</a:t>
            </a:r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, i*j);</a:t>
            </a:r>
          </a:p>
          <a:p>
            <a:r>
              <a:rPr lang="es-CO" sz="1800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}</a:t>
            </a:r>
          </a:p>
          <a:p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printf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"\n"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9334248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>
            <a:extLst>
              <a:ext uri="{FF2B5EF4-FFF2-40B4-BE49-F238E27FC236}">
                <a16:creationId xmlns:a16="http://schemas.microsoft.com/office/drawing/2014/main" id="{2F7BC134-BB42-48E8-BE9C-6558E89056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5030" y="1797136"/>
            <a:ext cx="7394035" cy="2918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4571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rma libre: forma 1">
            <a:extLst>
              <a:ext uri="{FF2B5EF4-FFF2-40B4-BE49-F238E27FC236}">
                <a16:creationId xmlns:a16="http://schemas.microsoft.com/office/drawing/2014/main" id="{CFD569ED-E56A-4D6C-8E52-5D4620A2FCEA}"/>
              </a:ext>
            </a:extLst>
          </p:cNvPr>
          <p:cNvSpPr/>
          <p:nvPr/>
        </p:nvSpPr>
        <p:spPr>
          <a:xfrm>
            <a:off x="3686346" y="887422"/>
            <a:ext cx="3376913" cy="1029546"/>
          </a:xfrm>
          <a:custGeom>
            <a:avLst/>
            <a:gdLst>
              <a:gd name="connsiteX0" fmla="*/ 0 w 3376913"/>
              <a:gd name="connsiteY0" fmla="*/ 0 h 1029546"/>
              <a:gd name="connsiteX1" fmla="*/ 3376913 w 3376913"/>
              <a:gd name="connsiteY1" fmla="*/ 0 h 1029546"/>
              <a:gd name="connsiteX2" fmla="*/ 3376913 w 3376913"/>
              <a:gd name="connsiteY2" fmla="*/ 1029546 h 1029546"/>
              <a:gd name="connsiteX3" fmla="*/ 0 w 3376913"/>
              <a:gd name="connsiteY3" fmla="*/ 1029546 h 1029546"/>
              <a:gd name="connsiteX4" fmla="*/ 0 w 3376913"/>
              <a:gd name="connsiteY4" fmla="*/ 0 h 10295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76913" h="1029546">
                <a:moveTo>
                  <a:pt x="0" y="0"/>
                </a:moveTo>
                <a:lnTo>
                  <a:pt x="3376913" y="0"/>
                </a:lnTo>
                <a:lnTo>
                  <a:pt x="3376913" y="1029546"/>
                </a:lnTo>
                <a:lnTo>
                  <a:pt x="0" y="1029546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6">
              <a:hueOff val="0"/>
              <a:satOff val="0"/>
              <a:lumOff val="0"/>
              <a:alphaOff val="0"/>
            </a:schemeClr>
          </a:fillRef>
          <a:effectRef idx="0">
            <a:schemeClr val="accent6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90" tIns="8890" rIns="8890" bIns="8890" numCol="1" spcCol="1270" anchor="ctr" anchorCtr="0">
            <a:noAutofit/>
          </a:bodyPr>
          <a:lstStyle/>
          <a:p>
            <a:pPr marL="0" lvl="0" indent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s-CO" sz="1400" b="1" kern="1200" dirty="0"/>
              <a:t>Para</a:t>
            </a:r>
          </a:p>
        </p:txBody>
      </p:sp>
      <p:sp>
        <p:nvSpPr>
          <p:cNvPr id="3" name="Forma libre: forma 2">
            <a:extLst>
              <a:ext uri="{FF2B5EF4-FFF2-40B4-BE49-F238E27FC236}">
                <a16:creationId xmlns:a16="http://schemas.microsoft.com/office/drawing/2014/main" id="{B7AB4C05-429A-49B2-807E-2F3C58192E22}"/>
              </a:ext>
            </a:extLst>
          </p:cNvPr>
          <p:cNvSpPr/>
          <p:nvPr/>
        </p:nvSpPr>
        <p:spPr>
          <a:xfrm>
            <a:off x="3686346" y="3112148"/>
            <a:ext cx="3376913" cy="1029546"/>
          </a:xfrm>
          <a:custGeom>
            <a:avLst/>
            <a:gdLst>
              <a:gd name="connsiteX0" fmla="*/ 0 w 3376913"/>
              <a:gd name="connsiteY0" fmla="*/ 0 h 1029546"/>
              <a:gd name="connsiteX1" fmla="*/ 3376913 w 3376913"/>
              <a:gd name="connsiteY1" fmla="*/ 0 h 1029546"/>
              <a:gd name="connsiteX2" fmla="*/ 3376913 w 3376913"/>
              <a:gd name="connsiteY2" fmla="*/ 1029546 h 1029546"/>
              <a:gd name="connsiteX3" fmla="*/ 0 w 3376913"/>
              <a:gd name="connsiteY3" fmla="*/ 1029546 h 1029546"/>
              <a:gd name="connsiteX4" fmla="*/ 0 w 3376913"/>
              <a:gd name="connsiteY4" fmla="*/ 0 h 10295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76913" h="1029546">
                <a:moveTo>
                  <a:pt x="0" y="0"/>
                </a:moveTo>
                <a:lnTo>
                  <a:pt x="3376913" y="0"/>
                </a:lnTo>
                <a:lnTo>
                  <a:pt x="3376913" y="1029546"/>
                </a:lnTo>
                <a:lnTo>
                  <a:pt x="0" y="1029546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890" tIns="8890" rIns="8890" bIns="8890" numCol="1" spcCol="1270" anchor="ctr" anchorCtr="0">
            <a:noAutofit/>
          </a:bodyPr>
          <a:lstStyle/>
          <a:p>
            <a:pPr marL="0" lvl="0" indent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es-CO" altLang="es-CO" sz="1400" b="0" kern="1200" dirty="0"/>
              <a:t>Ejecuta un conjunto de instrucciones </a:t>
            </a:r>
            <a:r>
              <a:rPr lang="es-CO" altLang="es-CO" sz="1400" kern="1200" dirty="0"/>
              <a:t>un número determinado de veces. </a:t>
            </a:r>
            <a:r>
              <a:rPr lang="es-CO" altLang="es-CO" sz="1400" b="0" kern="1200" dirty="0"/>
              <a:t>Ese número es controlado por una variable</a:t>
            </a:r>
            <a:r>
              <a:rPr lang="es-CO" altLang="es-CO" sz="1400" b="0" i="1" kern="1200" dirty="0"/>
              <a:t> contadora </a:t>
            </a:r>
            <a:r>
              <a:rPr lang="es-CO" altLang="es-CO" sz="1400" b="0" kern="1200" dirty="0"/>
              <a:t>(entera),</a:t>
            </a:r>
            <a:r>
              <a:rPr lang="es-CO" altLang="es-CO" sz="1400" b="0" i="1" kern="1200" dirty="0"/>
              <a:t> </a:t>
            </a:r>
            <a:r>
              <a:rPr lang="es-CO" altLang="es-CO" sz="1400" b="0" kern="1200" dirty="0"/>
              <a:t>que toma valores desde un </a:t>
            </a:r>
            <a:r>
              <a:rPr lang="es-CO" altLang="es-CO" sz="1400" i="1" kern="1200" dirty="0"/>
              <a:t>límite inferior </a:t>
            </a:r>
            <a:r>
              <a:rPr lang="es-CO" altLang="es-CO" sz="1400" b="0" kern="1200" dirty="0"/>
              <a:t>hasta un </a:t>
            </a:r>
            <a:r>
              <a:rPr lang="es-CO" altLang="es-CO" sz="1400" i="1" kern="1200" dirty="0"/>
              <a:t>límite superior</a:t>
            </a:r>
            <a:r>
              <a:rPr lang="es-ES_tradnl" altLang="es-CO" sz="1400" kern="1200" dirty="0"/>
              <a:t>.</a:t>
            </a:r>
            <a:endParaRPr lang="es-CO" sz="1400" kern="1200" dirty="0"/>
          </a:p>
        </p:txBody>
      </p:sp>
    </p:spTree>
    <p:extLst>
      <p:ext uri="{BB962C8B-B14F-4D97-AF65-F5344CB8AC3E}">
        <p14:creationId xmlns:p14="http://schemas.microsoft.com/office/powerpoint/2010/main" val="1853463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3891" name="Group 19">
            <a:extLst>
              <a:ext uri="{FF2B5EF4-FFF2-40B4-BE49-F238E27FC236}">
                <a16:creationId xmlns:a16="http://schemas.microsoft.com/office/drawing/2014/main" id="{7109F2AC-9173-432A-BC3C-47B109F58605}"/>
              </a:ext>
            </a:extLst>
          </p:cNvPr>
          <p:cNvGraphicFramePr>
            <a:graphicFrameLocks noGrp="1"/>
          </p:cNvGraphicFramePr>
          <p:nvPr>
            <p:ph sz="half" idx="1"/>
          </p:nvPr>
        </p:nvGraphicFramePr>
        <p:xfrm>
          <a:off x="2171701" y="1989138"/>
          <a:ext cx="7847013" cy="4065654"/>
        </p:xfrm>
        <a:graphic>
          <a:graphicData uri="http://schemas.openxmlformats.org/drawingml/2006/table">
            <a:tbl>
              <a:tblPr/>
              <a:tblGrid>
                <a:gridCol w="363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10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80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s-CO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Lucida Sans Unicode" pitchFamily="34" charset="0"/>
                        </a:rPr>
                        <a:t> </a:t>
                      </a:r>
                      <a:r>
                        <a:rPr kumimoji="0" lang="es-CO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Lucida Sans Unicode" pitchFamily="34" charset="0"/>
                        </a:rPr>
                        <a:t>DIAGRAMA DE FLUJO 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s-CO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Lucida Sans Unicode" pitchFamily="34" charset="0"/>
                        </a:rPr>
                        <a:t>PSEUDOCODIGO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75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 pitchFamily="2" charset="2"/>
                        <a:buNone/>
                        <a:tabLst/>
                      </a:pPr>
                      <a:endParaRPr kumimoji="0" lang="es-CO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s-CO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Lucida Sans Unicode" pitchFamily="34" charset="0"/>
                        </a:rPr>
                        <a:t>para (</a:t>
                      </a:r>
                      <a:r>
                        <a:rPr kumimoji="0" lang="es-CO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Lucida Sans Unicode" pitchFamily="34" charset="0"/>
                        </a:rPr>
                        <a:t>&lt;variable&gt; := &lt;</a:t>
                      </a:r>
                      <a:r>
                        <a:rPr kumimoji="0" lang="es-CO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Lucida Sans Unicode" pitchFamily="34" charset="0"/>
                        </a:rPr>
                        <a:t>lim_inf</a:t>
                      </a:r>
                      <a:r>
                        <a:rPr kumimoji="0" lang="es-CO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Lucida Sans Unicode" pitchFamily="34" charset="0"/>
                        </a:rPr>
                        <a:t>&gt;</a:t>
                      </a:r>
                      <a:r>
                        <a:rPr kumimoji="0" lang="es-CO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Lucida Sans Unicode" pitchFamily="34" charset="0"/>
                        </a:rPr>
                        <a:t> hasta </a:t>
                      </a:r>
                      <a:r>
                        <a:rPr kumimoji="0" lang="es-CO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Lucida Sans Unicode" pitchFamily="34" charset="0"/>
                        </a:rPr>
                        <a:t>&lt;</a:t>
                      </a:r>
                      <a:r>
                        <a:rPr kumimoji="0" lang="es-CO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Lucida Sans Unicode" pitchFamily="34" charset="0"/>
                        </a:rPr>
                        <a:t>lim_sup</a:t>
                      </a:r>
                      <a:r>
                        <a:rPr kumimoji="0" lang="es-CO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Lucida Sans Unicode" pitchFamily="34" charset="0"/>
                        </a:rPr>
                        <a:t>&gt;</a:t>
                      </a:r>
                      <a:r>
                        <a:rPr kumimoji="0" lang="es-CO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Lucida Sans Unicode" pitchFamily="34" charset="0"/>
                        </a:rPr>
                        <a:t>) hacer</a:t>
                      </a:r>
                      <a:r>
                        <a:rPr kumimoji="0" lang="es-CO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Lucida Sans Unicode" pitchFamily="34" charset="0"/>
                        </a:rPr>
                        <a:t>  </a:t>
                      </a:r>
                      <a:endParaRPr kumimoji="0" lang="es-CO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Lucida Sans Unicode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s-CO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Lucida Sans Unicode" pitchFamily="34" charset="0"/>
                        </a:rPr>
                        <a:t>        </a:t>
                      </a:r>
                      <a:r>
                        <a:rPr kumimoji="0" lang="es-CO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Lucida Sans Unicode" pitchFamily="34" charset="0"/>
                        </a:rPr>
                        <a:t>&lt;bloque instrucciones&gt;</a:t>
                      </a:r>
                      <a:endParaRPr kumimoji="0" lang="es-CO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99"/>
                        </a:solidFill>
                        <a:effectLst/>
                        <a:latin typeface="Lucida Sans Unicode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Monotype Sorts" pitchFamily="2" charset="2"/>
                        <a:buNone/>
                        <a:tabLst/>
                      </a:pPr>
                      <a:r>
                        <a:rPr kumimoji="0" lang="es-CO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Lucida Sans Unicode" pitchFamily="34" charset="0"/>
                        </a:rPr>
                        <a:t>fin_para</a:t>
                      </a:r>
                      <a:r>
                        <a:rPr kumimoji="0" lang="es-MX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 </a:t>
                      </a:r>
                      <a:endParaRPr kumimoji="0" lang="es-CO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135" name="Rectangle 15">
            <a:extLst>
              <a:ext uri="{FF2B5EF4-FFF2-40B4-BE49-F238E27FC236}">
                <a16:creationId xmlns:a16="http://schemas.microsoft.com/office/drawing/2014/main" id="{49CB30A1-2D24-406A-A3C3-5104069CB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1" y="-2025323"/>
            <a:ext cx="184731" cy="52322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s-CO" altLang="es-CO"/>
          </a:p>
        </p:txBody>
      </p:sp>
      <p:sp>
        <p:nvSpPr>
          <p:cNvPr id="5136" name="Rectangle 16">
            <a:extLst>
              <a:ext uri="{FF2B5EF4-FFF2-40B4-BE49-F238E27FC236}">
                <a16:creationId xmlns:a16="http://schemas.microsoft.com/office/drawing/2014/main" id="{D7AE6F9B-63F5-473B-BD05-A8FBA9924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1" y="-2025323"/>
            <a:ext cx="184731" cy="52322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es-CO" altLang="es-CO"/>
          </a:p>
        </p:txBody>
      </p:sp>
      <p:graphicFrame>
        <p:nvGraphicFramePr>
          <p:cNvPr id="5122" name="Object 17">
            <a:extLst>
              <a:ext uri="{FF2B5EF4-FFF2-40B4-BE49-F238E27FC236}">
                <a16:creationId xmlns:a16="http://schemas.microsoft.com/office/drawing/2014/main" id="{4D1A2D66-7534-4B52-9080-F336EABEB1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16200" y="2636838"/>
          <a:ext cx="2832100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2193476" imgH="2620499" progId="Visio.Drawing.6">
                  <p:embed/>
                </p:oleObj>
              </mc:Choice>
              <mc:Fallback>
                <p:oleObj name="Visio" r:id="rId4" imgW="2193476" imgH="2620499" progId="Visio.Drawing.6">
                  <p:embed/>
                  <p:pic>
                    <p:nvPicPr>
                      <p:cNvPr id="5122" name="Object 17">
                        <a:extLst>
                          <a:ext uri="{FF2B5EF4-FFF2-40B4-BE49-F238E27FC236}">
                            <a16:creationId xmlns:a16="http://schemas.microsoft.com/office/drawing/2014/main" id="{4D1A2D66-7534-4B52-9080-F336EABEB1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636838"/>
                        <a:ext cx="2832100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ítulo 1">
            <a:extLst>
              <a:ext uri="{FF2B5EF4-FFF2-40B4-BE49-F238E27FC236}">
                <a16:creationId xmlns:a16="http://schemas.microsoft.com/office/drawing/2014/main" id="{BB84B33B-B610-412D-87B1-923879F8B3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06952" y="12619"/>
            <a:ext cx="10181906" cy="1063389"/>
          </a:xfrm>
        </p:spPr>
        <p:txBody>
          <a:bodyPr/>
          <a:lstStyle/>
          <a:p>
            <a:r>
              <a:rPr lang="es-CO" dirty="0"/>
              <a:t>CICLO PARA</a:t>
            </a:r>
          </a:p>
        </p:txBody>
      </p:sp>
    </p:spTree>
  </p:cSld>
  <p:clrMapOvr>
    <a:masterClrMapping/>
  </p:clrMapOvr>
  <p:transition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4" name="AutoShape 4">
            <a:extLst>
              <a:ext uri="{FF2B5EF4-FFF2-40B4-BE49-F238E27FC236}">
                <a16:creationId xmlns:a16="http://schemas.microsoft.com/office/drawing/2014/main" id="{E25283F9-F2DE-4D75-ADAA-46A6C19B9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5189" y="2636839"/>
            <a:ext cx="7921625" cy="2160587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CCCCFF">
                  <a:alpha val="50000"/>
                </a:srgbClr>
              </a:gs>
              <a:gs pos="100000">
                <a:srgbClr val="6600FF">
                  <a:alpha val="89999"/>
                </a:srgbClr>
              </a:gs>
            </a:gsLst>
            <a:path path="shape">
              <a:fillToRect l="50000" t="50000" r="50000" b="50000"/>
            </a:path>
          </a:gradFill>
          <a:ln w="9525">
            <a:round/>
            <a:headEnd/>
            <a:tailEnd/>
          </a:ln>
          <a:effectLst/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6600FF"/>
            </a:extrusionClr>
          </a:sp3d>
        </p:spPr>
        <p:txBody>
          <a:bodyPr wrap="none" anchor="ctr">
            <a:flatTx/>
          </a:bodyPr>
          <a:lstStyle/>
          <a:p>
            <a:pPr algn="ctr">
              <a:defRPr/>
            </a:pPr>
            <a:r>
              <a:rPr lang="es-ES_tradnl" sz="3600">
                <a:effectLst>
                  <a:outerShdw blurRad="38100" dist="38100" dir="2700000" algn="tl">
                    <a:srgbClr val="000000"/>
                  </a:outerShdw>
                </a:effectLst>
              </a:rPr>
              <a:t> Realizar la suma de los números</a:t>
            </a:r>
          </a:p>
          <a:p>
            <a:pPr algn="ctr">
              <a:defRPr/>
            </a:pPr>
            <a:r>
              <a:rPr lang="es-ES_tradnl" sz="3600">
                <a:effectLst>
                  <a:outerShdw blurRad="38100" dist="38100" dir="2700000" algn="tl">
                    <a:srgbClr val="000000"/>
                  </a:outerShdw>
                </a:effectLst>
              </a:rPr>
              <a:t>del 1 hasta el N e imprimirla en </a:t>
            </a:r>
          </a:p>
          <a:p>
            <a:pPr algn="ctr">
              <a:defRPr/>
            </a:pPr>
            <a:r>
              <a:rPr lang="es-ES_tradnl" sz="3600">
                <a:effectLst>
                  <a:outerShdw blurRad="38100" dist="38100" dir="2700000" algn="tl">
                    <a:srgbClr val="000000"/>
                  </a:outerShdw>
                </a:effectLst>
              </a:rPr>
              <a:t>pantalla</a:t>
            </a:r>
          </a:p>
        </p:txBody>
      </p:sp>
      <p:sp>
        <p:nvSpPr>
          <p:cNvPr id="3" name="Título 2">
            <a:extLst>
              <a:ext uri="{FF2B5EF4-FFF2-40B4-BE49-F238E27FC236}">
                <a16:creationId xmlns:a16="http://schemas.microsoft.com/office/drawing/2014/main" id="{CBC814B3-86C5-49F1-97FE-4646EEF6AB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sz="5400" dirty="0"/>
              <a:t>EJEMPLO</a:t>
            </a:r>
          </a:p>
        </p:txBody>
      </p:sp>
    </p:spTree>
  </p:cSld>
  <p:clrMapOvr>
    <a:masterClrMapping/>
  </p:clrMapOvr>
  <p:transition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5">
            <a:extLst>
              <a:ext uri="{FF2B5EF4-FFF2-40B4-BE49-F238E27FC236}">
                <a16:creationId xmlns:a16="http://schemas.microsoft.com/office/drawing/2014/main" id="{3C12E3F8-1AF8-4D87-B145-F8CB7368B4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05851" y="1158239"/>
          <a:ext cx="3780297" cy="5556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4" imgW="2181194" imgH="4151286" progId="Visio.Drawing.6">
                  <p:embed/>
                </p:oleObj>
              </mc:Choice>
              <mc:Fallback>
                <p:oleObj name="Visio" r:id="rId4" imgW="2181194" imgH="4151286" progId="Visio.Drawing.6">
                  <p:embed/>
                  <p:pic>
                    <p:nvPicPr>
                      <p:cNvPr id="6146" name="Object 5">
                        <a:extLst>
                          <a:ext uri="{FF2B5EF4-FFF2-40B4-BE49-F238E27FC236}">
                            <a16:creationId xmlns:a16="http://schemas.microsoft.com/office/drawing/2014/main" id="{3C12E3F8-1AF8-4D87-B145-F8CB7368B4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5851" y="1158239"/>
                        <a:ext cx="3780297" cy="5556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3" name="Text Box 10">
            <a:extLst>
              <a:ext uri="{FF2B5EF4-FFF2-40B4-BE49-F238E27FC236}">
                <a16:creationId xmlns:a16="http://schemas.microsoft.com/office/drawing/2014/main" id="{2FA1F362-6B24-49D9-B51D-4D2B97C951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6764" y="4354513"/>
            <a:ext cx="35877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s-ES" altLang="es-CO" sz="800">
                <a:solidFill>
                  <a:schemeClr val="tx2"/>
                </a:solidFill>
              </a:rPr>
              <a:t>:=</a:t>
            </a:r>
          </a:p>
        </p:txBody>
      </p:sp>
      <p:sp>
        <p:nvSpPr>
          <p:cNvPr id="12" name="Título 2">
            <a:extLst>
              <a:ext uri="{FF2B5EF4-FFF2-40B4-BE49-F238E27FC236}">
                <a16:creationId xmlns:a16="http://schemas.microsoft.com/office/drawing/2014/main" id="{59DEA7A9-0881-4369-A447-AC9F8914DF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06952" y="12619"/>
            <a:ext cx="10181906" cy="1150162"/>
          </a:xfrm>
        </p:spPr>
        <p:txBody>
          <a:bodyPr/>
          <a:lstStyle/>
          <a:p>
            <a:r>
              <a:rPr lang="es-CO" sz="5400" dirty="0"/>
              <a:t>EJEMPLO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>
            <a:extLst>
              <a:ext uri="{FF2B5EF4-FFF2-40B4-BE49-F238E27FC236}">
                <a16:creationId xmlns:a16="http://schemas.microsoft.com/office/drawing/2014/main" id="{80CF782D-5136-42DE-9774-320C4E1E85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81876" y="4508501"/>
          <a:ext cx="1666875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Imagen" r:id="rId4" imgW="4755600" imgH="4827960" progId="MS_ClipArt_Gallery.2">
                  <p:embed/>
                </p:oleObj>
              </mc:Choice>
              <mc:Fallback>
                <p:oleObj name="Imagen" r:id="rId4" imgW="4755600" imgH="4827960" progId="MS_ClipArt_Gallery.2">
                  <p:embed/>
                  <p:pic>
                    <p:nvPicPr>
                      <p:cNvPr id="7170" name="Object 2">
                        <a:extLst>
                          <a:ext uri="{FF2B5EF4-FFF2-40B4-BE49-F238E27FC236}">
                            <a16:creationId xmlns:a16="http://schemas.microsoft.com/office/drawing/2014/main" id="{80CF782D-5136-42DE-9774-320C4E1E85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76" y="4508501"/>
                        <a:ext cx="1666875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7971" name="Text Box 3">
            <a:extLst>
              <a:ext uri="{FF2B5EF4-FFF2-40B4-BE49-F238E27FC236}">
                <a16:creationId xmlns:a16="http://schemas.microsoft.com/office/drawing/2014/main" id="{56D55A14-D7FB-4E61-BBB4-A684F5C293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2665414"/>
            <a:ext cx="3429000" cy="3539430"/>
          </a:xfrm>
          <a:prstGeom prst="rect">
            <a:avLst/>
          </a:prstGeom>
          <a:noFill/>
          <a:ln w="63500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s-ES_tradnl" sz="28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ma, n, i: entero</a:t>
            </a:r>
          </a:p>
          <a:p>
            <a:pPr>
              <a:defRPr/>
            </a:pPr>
            <a:r>
              <a:rPr lang="es-ES_tradnl" sz="28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ma </a:t>
            </a:r>
            <a:r>
              <a:rPr lang="es-ES_tradnl" sz="28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itchFamily="18" charset="2"/>
              </a:rPr>
              <a:t>=</a:t>
            </a:r>
            <a:r>
              <a:rPr lang="es-ES_tradnl" sz="28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0</a:t>
            </a:r>
          </a:p>
          <a:p>
            <a:pPr>
              <a:defRPr/>
            </a:pPr>
            <a:r>
              <a:rPr lang="es-ES_tradnl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eer</a:t>
            </a:r>
            <a:r>
              <a:rPr lang="es-ES_tradnl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es-ES_tradnl" sz="28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</a:t>
            </a:r>
          </a:p>
          <a:p>
            <a:pPr>
              <a:defRPr/>
            </a:pPr>
            <a:r>
              <a:rPr lang="es-ES_tradnl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ra</a:t>
            </a:r>
            <a:r>
              <a:rPr lang="es-ES_tradnl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s-ES_tradnl" sz="28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s-ES_tradnl" sz="28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itchFamily="18" charset="2"/>
              </a:rPr>
              <a:t>=</a:t>
            </a:r>
            <a:r>
              <a:rPr lang="es-ES_tradnl" sz="28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es-ES_tradnl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s-ES_tradnl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ta</a:t>
            </a:r>
            <a:r>
              <a:rPr lang="es-ES_tradnl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s-ES_tradnl" sz="28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</a:t>
            </a:r>
            <a:r>
              <a:rPr lang="es-ES_tradnl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s-ES_tradnl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cer</a:t>
            </a:r>
            <a:endParaRPr lang="es-ES_tradnl" sz="2800" dirty="0"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defRPr/>
            </a:pPr>
            <a:r>
              <a:rPr lang="es-ES_tradnl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s-ES_tradnl" sz="28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ma </a:t>
            </a:r>
            <a:r>
              <a:rPr lang="es-ES_tradnl" sz="28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itchFamily="18" charset="2"/>
              </a:rPr>
              <a:t>=</a:t>
            </a:r>
            <a:r>
              <a:rPr lang="es-ES_tradnl" sz="28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s-ES_tradnl" sz="2800" dirty="0" err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ma+i</a:t>
            </a:r>
            <a:endParaRPr lang="es-ES_tradnl" sz="2800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defRPr/>
            </a:pPr>
            <a:r>
              <a:rPr lang="es-ES_tradnl" sz="280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in_para</a:t>
            </a:r>
            <a:endParaRPr lang="es-ES_tradnl" sz="28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defRPr/>
            </a:pPr>
            <a:r>
              <a:rPr lang="es-ES_tradnl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scribir   suma</a:t>
            </a:r>
            <a:endParaRPr lang="es-ES_tradnl" sz="2800" dirty="0"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172" name="Text Box 4">
            <a:extLst>
              <a:ext uri="{FF2B5EF4-FFF2-40B4-BE49-F238E27FC236}">
                <a16:creationId xmlns:a16="http://schemas.microsoft.com/office/drawing/2014/main" id="{816A6D81-22C8-4D2F-8F7A-FFD0C2DD4F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4600" y="3352801"/>
            <a:ext cx="2286000" cy="519113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s-ES_tradnl" altLang="es-CO" sz="2400">
                <a:solidFill>
                  <a:srgbClr val="FFFF00"/>
                </a:solidFill>
                <a:latin typeface="Times New Roman" panose="02020603050405020304" pitchFamily="18" charset="0"/>
              </a:rPr>
              <a:t>      </a:t>
            </a:r>
            <a:r>
              <a:rPr lang="es-ES_tradnl" altLang="es-CO">
                <a:solidFill>
                  <a:srgbClr val="FFFF00"/>
                </a:solidFill>
                <a:latin typeface="Times New Roman" panose="02020603050405020304" pitchFamily="18" charset="0"/>
              </a:rPr>
              <a:t>X          </a:t>
            </a:r>
            <a:r>
              <a:rPr lang="es-ES_tradnl" altLang="es-CO" b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s-ES_tradnl" altLang="es-CO" sz="2400" b="0">
                <a:solidFill>
                  <a:srgbClr val="FFFF00"/>
                </a:solidFill>
                <a:latin typeface="Times New Roman" panose="02020603050405020304" pitchFamily="18" charset="0"/>
              </a:rPr>
              <a:t>        </a:t>
            </a:r>
          </a:p>
        </p:txBody>
      </p:sp>
      <p:sp>
        <p:nvSpPr>
          <p:cNvPr id="467973" name="Text Box 5">
            <a:extLst>
              <a:ext uri="{FF2B5EF4-FFF2-40B4-BE49-F238E27FC236}">
                <a16:creationId xmlns:a16="http://schemas.microsoft.com/office/drawing/2014/main" id="{F4491C78-E498-4279-AEA1-0FC6001756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4888" y="1905000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s-ES_tradnl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Memoria</a:t>
            </a: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283B7E1E-329E-4DD0-93B6-222FAD1111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6600" y="2743200"/>
            <a:ext cx="990600" cy="6858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s-ES_tradnl" altLang="es-CO" sz="3200" b="0">
                <a:solidFill>
                  <a:schemeClr val="bg1"/>
                </a:solidFill>
                <a:latin typeface="Times New Roman" panose="02020603050405020304" pitchFamily="18" charset="0"/>
              </a:rPr>
              <a:t>???</a:t>
            </a:r>
            <a:endParaRPr lang="es-ES_tradnl" altLang="es-CO" sz="2000" b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75" name="Text Box 7">
            <a:extLst>
              <a:ext uri="{FF2B5EF4-FFF2-40B4-BE49-F238E27FC236}">
                <a16:creationId xmlns:a16="http://schemas.microsoft.com/office/drawing/2014/main" id="{7AC9E7A6-C795-4F8F-903F-5486ED3AC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7400" y="2819400"/>
            <a:ext cx="2286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s-ES_tradnl" altLang="es-CO">
                <a:solidFill>
                  <a:srgbClr val="FFFF00"/>
                </a:solidFill>
                <a:latin typeface="Times New Roman" panose="02020603050405020304" pitchFamily="18" charset="0"/>
              </a:rPr>
              <a:t>      </a:t>
            </a:r>
            <a:r>
              <a:rPr lang="es-ES_tradnl" altLang="es-CO" sz="3200">
                <a:solidFill>
                  <a:srgbClr val="FFFF00"/>
                </a:solidFill>
                <a:latin typeface="Times New Roman" panose="02020603050405020304" pitchFamily="18" charset="0"/>
              </a:rPr>
              <a:t>S</a:t>
            </a:r>
            <a:r>
              <a:rPr lang="es-ES_tradnl" altLang="es-CO">
                <a:solidFill>
                  <a:srgbClr val="FFFF00"/>
                </a:solidFill>
                <a:latin typeface="Times New Roman" panose="02020603050405020304" pitchFamily="18" charset="0"/>
              </a:rPr>
              <a:t>          </a:t>
            </a:r>
            <a:r>
              <a:rPr lang="es-ES_tradnl" altLang="es-CO" b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s-ES_tradnl" altLang="es-CO" sz="2400" b="0">
                <a:solidFill>
                  <a:srgbClr val="FFFF00"/>
                </a:solidFill>
                <a:latin typeface="Times New Roman" panose="02020603050405020304" pitchFamily="18" charset="0"/>
              </a:rPr>
              <a:t>        </a:t>
            </a:r>
          </a:p>
        </p:txBody>
      </p:sp>
      <p:sp>
        <p:nvSpPr>
          <p:cNvPr id="467976" name="Rectangle 8">
            <a:extLst>
              <a:ext uri="{FF2B5EF4-FFF2-40B4-BE49-F238E27FC236}">
                <a16:creationId xmlns:a16="http://schemas.microsoft.com/office/drawing/2014/main" id="{16AFFD73-D115-46DD-BBBC-0848C0796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7800" y="2438400"/>
            <a:ext cx="3733800" cy="1828800"/>
          </a:xfrm>
          <a:prstGeom prst="rect">
            <a:avLst/>
          </a:prstGeom>
          <a:gradFill rotWithShape="0">
            <a:gsLst>
              <a:gs pos="0">
                <a:srgbClr val="9999FF"/>
              </a:gs>
              <a:gs pos="100000">
                <a:srgbClr val="6600FF"/>
              </a:gs>
            </a:gsLst>
            <a:path path="shape">
              <a:fillToRect l="50000" t="50000" r="50000" b="50000"/>
            </a:path>
          </a:gradFill>
          <a:ln w="9525" algn="ctr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s-CO" sz="2400"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467977" name="Rectangle 9">
            <a:extLst>
              <a:ext uri="{FF2B5EF4-FFF2-40B4-BE49-F238E27FC236}">
                <a16:creationId xmlns:a16="http://schemas.microsoft.com/office/drawing/2014/main" id="{40B05AA2-B370-449E-B579-D3386F258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9400" y="3276600"/>
            <a:ext cx="990600" cy="685800"/>
          </a:xfrm>
          <a:prstGeom prst="rect">
            <a:avLst/>
          </a:prstGeom>
          <a:solidFill>
            <a:srgbClr val="000099"/>
          </a:solidFill>
          <a:ln w="254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s-ES_tradnl" sz="32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xxx</a:t>
            </a:r>
          </a:p>
        </p:txBody>
      </p:sp>
      <p:sp>
        <p:nvSpPr>
          <p:cNvPr id="467978" name="Rectangle 10">
            <a:extLst>
              <a:ext uri="{FF2B5EF4-FFF2-40B4-BE49-F238E27FC236}">
                <a16:creationId xmlns:a16="http://schemas.microsoft.com/office/drawing/2014/main" id="{56F9B13D-2923-4F56-B6EA-BB4BD590C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66200" y="3276600"/>
            <a:ext cx="990600" cy="685800"/>
          </a:xfrm>
          <a:prstGeom prst="rect">
            <a:avLst/>
          </a:prstGeom>
          <a:solidFill>
            <a:srgbClr val="000099"/>
          </a:solidFill>
          <a:ln w="254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s-ES_tradnl" sz="32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xxx</a:t>
            </a:r>
          </a:p>
        </p:txBody>
      </p:sp>
      <p:sp>
        <p:nvSpPr>
          <p:cNvPr id="467981" name="Text Box 13">
            <a:extLst>
              <a:ext uri="{FF2B5EF4-FFF2-40B4-BE49-F238E27FC236}">
                <a16:creationId xmlns:a16="http://schemas.microsoft.com/office/drawing/2014/main" id="{56D0F4AD-6570-4873-BE52-92C09A96A0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0200" y="2590800"/>
            <a:ext cx="3352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s-ES_tradnl" sz="32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uma    i        n                  </a:t>
            </a:r>
          </a:p>
        </p:txBody>
      </p:sp>
      <p:sp>
        <p:nvSpPr>
          <p:cNvPr id="467982" name="Rectangle 14">
            <a:extLst>
              <a:ext uri="{FF2B5EF4-FFF2-40B4-BE49-F238E27FC236}">
                <a16:creationId xmlns:a16="http://schemas.microsoft.com/office/drawing/2014/main" id="{DE90CAE0-2F5C-46B5-8195-BBB9B7DB8C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2600" y="3276600"/>
            <a:ext cx="990600" cy="685800"/>
          </a:xfrm>
          <a:prstGeom prst="rect">
            <a:avLst/>
          </a:prstGeom>
          <a:solidFill>
            <a:srgbClr val="000099"/>
          </a:solidFill>
          <a:ln w="254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s-ES_tradnl" sz="32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xxx</a:t>
            </a:r>
          </a:p>
        </p:txBody>
      </p:sp>
      <p:sp>
        <p:nvSpPr>
          <p:cNvPr id="467983" name="Line 15">
            <a:extLst>
              <a:ext uri="{FF2B5EF4-FFF2-40B4-BE49-F238E27FC236}">
                <a16:creationId xmlns:a16="http://schemas.microsoft.com/office/drawing/2014/main" id="{5B859F98-EFA6-411D-92C4-0234B008C0B6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3427413"/>
            <a:ext cx="609600" cy="0"/>
          </a:xfrm>
          <a:prstGeom prst="line">
            <a:avLst/>
          </a:prstGeom>
          <a:noFill/>
          <a:ln w="635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467984" name="Line 16">
            <a:extLst>
              <a:ext uri="{FF2B5EF4-FFF2-40B4-BE49-F238E27FC236}">
                <a16:creationId xmlns:a16="http://schemas.microsoft.com/office/drawing/2014/main" id="{089C5F08-7B81-4E43-86E5-F559D298C8F5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3808413"/>
            <a:ext cx="609600" cy="0"/>
          </a:xfrm>
          <a:prstGeom prst="line">
            <a:avLst/>
          </a:prstGeom>
          <a:noFill/>
          <a:ln w="635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467985" name="Line 17">
            <a:extLst>
              <a:ext uri="{FF2B5EF4-FFF2-40B4-BE49-F238E27FC236}">
                <a16:creationId xmlns:a16="http://schemas.microsoft.com/office/drawing/2014/main" id="{3E1D9DC4-00DB-4F33-9D3C-4D5A2F711A7F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4265613"/>
            <a:ext cx="609600" cy="0"/>
          </a:xfrm>
          <a:prstGeom prst="line">
            <a:avLst/>
          </a:prstGeom>
          <a:noFill/>
          <a:ln w="635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467986" name="Line 18">
            <a:extLst>
              <a:ext uri="{FF2B5EF4-FFF2-40B4-BE49-F238E27FC236}">
                <a16:creationId xmlns:a16="http://schemas.microsoft.com/office/drawing/2014/main" id="{DB6B11F5-6BC8-4D4C-BE03-5D398B81FB63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5180013"/>
            <a:ext cx="609600" cy="0"/>
          </a:xfrm>
          <a:prstGeom prst="line">
            <a:avLst/>
          </a:prstGeom>
          <a:noFill/>
          <a:ln w="635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467987" name="Line 19">
            <a:extLst>
              <a:ext uri="{FF2B5EF4-FFF2-40B4-BE49-F238E27FC236}">
                <a16:creationId xmlns:a16="http://schemas.microsoft.com/office/drawing/2014/main" id="{59861B26-1C21-4469-8E92-CFED9E010EE9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4265613"/>
            <a:ext cx="609600" cy="0"/>
          </a:xfrm>
          <a:prstGeom prst="line">
            <a:avLst/>
          </a:prstGeom>
          <a:noFill/>
          <a:ln w="635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467988" name="Line 20">
            <a:extLst>
              <a:ext uri="{FF2B5EF4-FFF2-40B4-BE49-F238E27FC236}">
                <a16:creationId xmlns:a16="http://schemas.microsoft.com/office/drawing/2014/main" id="{81C21E6A-99F4-4E21-9903-22296D32DC97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5180013"/>
            <a:ext cx="609600" cy="0"/>
          </a:xfrm>
          <a:prstGeom prst="line">
            <a:avLst/>
          </a:prstGeom>
          <a:noFill/>
          <a:ln w="635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467989" name="Line 21">
            <a:extLst>
              <a:ext uri="{FF2B5EF4-FFF2-40B4-BE49-F238E27FC236}">
                <a16:creationId xmlns:a16="http://schemas.microsoft.com/office/drawing/2014/main" id="{17886C66-8278-4C69-AB30-CFA315C9E359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4265613"/>
            <a:ext cx="609600" cy="0"/>
          </a:xfrm>
          <a:prstGeom prst="line">
            <a:avLst/>
          </a:prstGeom>
          <a:noFill/>
          <a:ln w="635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467990" name="Line 22">
            <a:extLst>
              <a:ext uri="{FF2B5EF4-FFF2-40B4-BE49-F238E27FC236}">
                <a16:creationId xmlns:a16="http://schemas.microsoft.com/office/drawing/2014/main" id="{4EE3D097-5D36-4ED5-8623-544AFC45B9FF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5180013"/>
            <a:ext cx="609600" cy="0"/>
          </a:xfrm>
          <a:prstGeom prst="line">
            <a:avLst/>
          </a:prstGeom>
          <a:noFill/>
          <a:ln w="635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467991" name="Line 23">
            <a:extLst>
              <a:ext uri="{FF2B5EF4-FFF2-40B4-BE49-F238E27FC236}">
                <a16:creationId xmlns:a16="http://schemas.microsoft.com/office/drawing/2014/main" id="{311BD8E7-AF7C-4BAF-B2D2-92B44637986C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4265613"/>
            <a:ext cx="609600" cy="0"/>
          </a:xfrm>
          <a:prstGeom prst="line">
            <a:avLst/>
          </a:prstGeom>
          <a:noFill/>
          <a:ln w="635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467992" name="Line 24">
            <a:extLst>
              <a:ext uri="{FF2B5EF4-FFF2-40B4-BE49-F238E27FC236}">
                <a16:creationId xmlns:a16="http://schemas.microsoft.com/office/drawing/2014/main" id="{C7527631-6D31-4CFC-A14E-315D3AF67A30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5561013"/>
            <a:ext cx="609600" cy="0"/>
          </a:xfrm>
          <a:prstGeom prst="line">
            <a:avLst/>
          </a:prstGeom>
          <a:noFill/>
          <a:ln w="635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467993" name="Line 25">
            <a:extLst>
              <a:ext uri="{FF2B5EF4-FFF2-40B4-BE49-F238E27FC236}">
                <a16:creationId xmlns:a16="http://schemas.microsoft.com/office/drawing/2014/main" id="{64CB846F-41A6-4304-A8E3-C19B0B66B317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6018213"/>
            <a:ext cx="609600" cy="0"/>
          </a:xfrm>
          <a:prstGeom prst="line">
            <a:avLst/>
          </a:prstGeom>
          <a:noFill/>
          <a:ln w="635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CO"/>
          </a:p>
        </p:txBody>
      </p:sp>
      <p:sp>
        <p:nvSpPr>
          <p:cNvPr id="467994" name="Text Box 26">
            <a:extLst>
              <a:ext uri="{FF2B5EF4-FFF2-40B4-BE49-F238E27FC236}">
                <a16:creationId xmlns:a16="http://schemas.microsoft.com/office/drawing/2014/main" id="{D8EC290F-4891-4495-8A22-DD5AC759BC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4876800"/>
            <a:ext cx="457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s-ES_tradnl" dirty="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6</a:t>
            </a:r>
            <a:endParaRPr lang="es-ES_tradnl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67995" name="Rectangle 27">
            <a:extLst>
              <a:ext uri="{FF2B5EF4-FFF2-40B4-BE49-F238E27FC236}">
                <a16:creationId xmlns:a16="http://schemas.microsoft.com/office/drawing/2014/main" id="{849D6D02-F416-4385-9EB7-0CF8B34718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2600" y="3276600"/>
            <a:ext cx="990600" cy="685800"/>
          </a:xfrm>
          <a:prstGeom prst="rect">
            <a:avLst/>
          </a:prstGeom>
          <a:solidFill>
            <a:srgbClr val="000099"/>
          </a:solidFill>
          <a:ln w="254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s-ES_tradnl" sz="32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467996" name="Rectangle 28">
            <a:extLst>
              <a:ext uri="{FF2B5EF4-FFF2-40B4-BE49-F238E27FC236}">
                <a16:creationId xmlns:a16="http://schemas.microsoft.com/office/drawing/2014/main" id="{815E2462-B194-47BB-886A-82C0A9E818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9400" y="3276600"/>
            <a:ext cx="990600" cy="685800"/>
          </a:xfrm>
          <a:prstGeom prst="rect">
            <a:avLst/>
          </a:prstGeom>
          <a:solidFill>
            <a:srgbClr val="000099"/>
          </a:solidFill>
          <a:ln w="254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s-ES_tradnl" sz="32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467997" name="Rectangle 29">
            <a:extLst>
              <a:ext uri="{FF2B5EF4-FFF2-40B4-BE49-F238E27FC236}">
                <a16:creationId xmlns:a16="http://schemas.microsoft.com/office/drawing/2014/main" id="{6A5732B8-42BD-42D8-A019-D472BFFA68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66200" y="3276600"/>
            <a:ext cx="990600" cy="685800"/>
          </a:xfrm>
          <a:prstGeom prst="rect">
            <a:avLst/>
          </a:prstGeom>
          <a:solidFill>
            <a:srgbClr val="000099"/>
          </a:solidFill>
          <a:ln w="254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s-ES_tradnl" sz="320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</a:p>
        </p:txBody>
      </p:sp>
      <p:sp>
        <p:nvSpPr>
          <p:cNvPr id="467998" name="Rectangle 30">
            <a:extLst>
              <a:ext uri="{FF2B5EF4-FFF2-40B4-BE49-F238E27FC236}">
                <a16:creationId xmlns:a16="http://schemas.microsoft.com/office/drawing/2014/main" id="{A38BE556-6977-49C2-A4E9-C29DE800E5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2600" y="3276600"/>
            <a:ext cx="990600" cy="685800"/>
          </a:xfrm>
          <a:prstGeom prst="rect">
            <a:avLst/>
          </a:prstGeom>
          <a:solidFill>
            <a:srgbClr val="000099"/>
          </a:solidFill>
          <a:ln w="254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s-ES_tradnl" sz="32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467999" name="Rectangle 31">
            <a:extLst>
              <a:ext uri="{FF2B5EF4-FFF2-40B4-BE49-F238E27FC236}">
                <a16:creationId xmlns:a16="http://schemas.microsoft.com/office/drawing/2014/main" id="{8D42B574-3D6E-46B6-8079-EC5996CA79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9400" y="3276600"/>
            <a:ext cx="990600" cy="685800"/>
          </a:xfrm>
          <a:prstGeom prst="rect">
            <a:avLst/>
          </a:prstGeom>
          <a:solidFill>
            <a:srgbClr val="000099"/>
          </a:solidFill>
          <a:ln w="254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s-ES_tradnl" sz="32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</a:p>
        </p:txBody>
      </p:sp>
      <p:sp>
        <p:nvSpPr>
          <p:cNvPr id="468000" name="Rectangle 32">
            <a:extLst>
              <a:ext uri="{FF2B5EF4-FFF2-40B4-BE49-F238E27FC236}">
                <a16:creationId xmlns:a16="http://schemas.microsoft.com/office/drawing/2014/main" id="{39804EAE-5256-405D-AE75-5604B2C21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2600" y="3276600"/>
            <a:ext cx="990600" cy="685800"/>
          </a:xfrm>
          <a:prstGeom prst="rect">
            <a:avLst/>
          </a:prstGeom>
          <a:solidFill>
            <a:srgbClr val="000099"/>
          </a:solidFill>
          <a:ln w="254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s-ES_tradnl" sz="32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</a:p>
        </p:txBody>
      </p:sp>
      <p:sp>
        <p:nvSpPr>
          <p:cNvPr id="468001" name="Rectangle 33">
            <a:extLst>
              <a:ext uri="{FF2B5EF4-FFF2-40B4-BE49-F238E27FC236}">
                <a16:creationId xmlns:a16="http://schemas.microsoft.com/office/drawing/2014/main" id="{889149B9-3F1F-4B06-AF03-5626AFFC5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9400" y="3276600"/>
            <a:ext cx="990600" cy="685800"/>
          </a:xfrm>
          <a:prstGeom prst="rect">
            <a:avLst/>
          </a:prstGeom>
          <a:solidFill>
            <a:srgbClr val="000099"/>
          </a:solidFill>
          <a:ln w="254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s-ES_tradnl" sz="32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3</a:t>
            </a:r>
          </a:p>
        </p:txBody>
      </p:sp>
      <p:sp>
        <p:nvSpPr>
          <p:cNvPr id="468002" name="Rectangle 34">
            <a:extLst>
              <a:ext uri="{FF2B5EF4-FFF2-40B4-BE49-F238E27FC236}">
                <a16:creationId xmlns:a16="http://schemas.microsoft.com/office/drawing/2014/main" id="{DFADE699-6428-40CF-A078-A2F3148DF9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2600" y="3276600"/>
            <a:ext cx="990600" cy="685800"/>
          </a:xfrm>
          <a:prstGeom prst="rect">
            <a:avLst/>
          </a:prstGeom>
          <a:solidFill>
            <a:srgbClr val="000099"/>
          </a:solidFill>
          <a:ln w="254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s-ES_tradnl" sz="32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6</a:t>
            </a:r>
          </a:p>
        </p:txBody>
      </p:sp>
      <p:sp>
        <p:nvSpPr>
          <p:cNvPr id="468003" name="Rectangle 35">
            <a:extLst>
              <a:ext uri="{FF2B5EF4-FFF2-40B4-BE49-F238E27FC236}">
                <a16:creationId xmlns:a16="http://schemas.microsoft.com/office/drawing/2014/main" id="{949C3290-274F-4769-AE18-3A461FC27B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9400" y="3276600"/>
            <a:ext cx="990600" cy="685800"/>
          </a:xfrm>
          <a:prstGeom prst="rect">
            <a:avLst/>
          </a:prstGeom>
          <a:solidFill>
            <a:srgbClr val="000099"/>
          </a:solidFill>
          <a:ln w="25400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s-ES_tradnl" sz="320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</a:p>
        </p:txBody>
      </p:sp>
      <p:sp>
        <p:nvSpPr>
          <p:cNvPr id="468004" name="Text Box 36">
            <a:extLst>
              <a:ext uri="{FF2B5EF4-FFF2-40B4-BE49-F238E27FC236}">
                <a16:creationId xmlns:a16="http://schemas.microsoft.com/office/drawing/2014/main" id="{FA7A033B-89CB-4B51-B8C6-02B016D1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1" y="1844676"/>
            <a:ext cx="4543425" cy="74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r>
              <a:rPr lang="es-ES_tradnl" sz="3200">
                <a:effectLst>
                  <a:outerShdw blurRad="38100" dist="38100" dir="2700000" algn="tl">
                    <a:srgbClr val="C0C0C0"/>
                  </a:outerShdw>
                </a:effectLst>
              </a:rPr>
              <a:t>Programa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r>
              <a:rPr lang="es-ES_tradnl" sz="2400">
                <a:effectLst>
                  <a:outerShdw blurRad="38100" dist="38100" dir="2700000" algn="tl">
                    <a:srgbClr val="C0C0C0"/>
                  </a:outerShdw>
                </a:effectLst>
              </a:rPr>
              <a:t>(pseudocódigo)</a:t>
            </a:r>
            <a:endParaRPr lang="es-ES_tradnl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40" name="Título 2">
            <a:extLst>
              <a:ext uri="{FF2B5EF4-FFF2-40B4-BE49-F238E27FC236}">
                <a16:creationId xmlns:a16="http://schemas.microsoft.com/office/drawing/2014/main" id="{CA276377-221D-4418-B1A6-12FDE699D5A8}"/>
              </a:ext>
            </a:extLst>
          </p:cNvPr>
          <p:cNvSpPr txBox="1">
            <a:spLocks/>
          </p:cNvSpPr>
          <p:nvPr/>
        </p:nvSpPr>
        <p:spPr>
          <a:xfrm>
            <a:off x="2006952" y="12619"/>
            <a:ext cx="10181906" cy="11501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b="1" i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CO"/>
              <a:t>EJEMPLO</a:t>
            </a:r>
            <a:endParaRPr lang="es-CO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8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7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95" grpId="0" animBg="1" autoUpdateAnimBg="0"/>
      <p:bldP spid="467996" grpId="0" animBg="1" autoUpdateAnimBg="0"/>
      <p:bldP spid="467997" grpId="0" animBg="1" autoUpdateAnimBg="0"/>
      <p:bldP spid="467998" grpId="0" animBg="1" autoUpdateAnimBg="0"/>
      <p:bldP spid="467999" grpId="0" animBg="1" autoUpdateAnimBg="0"/>
      <p:bldP spid="468000" grpId="0" animBg="1" autoUpdateAnimBg="0"/>
      <p:bldP spid="468001" grpId="0" animBg="1" autoUpdateAnimBg="0"/>
      <p:bldP spid="468002" grpId="0" animBg="1" autoUpdateAnimBg="0"/>
      <p:bldP spid="468003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3000A2C2-B85C-4292-BC1A-EB5CB972F9BC}"/>
              </a:ext>
            </a:extLst>
          </p:cNvPr>
          <p:cNvSpPr txBox="1"/>
          <p:nvPr/>
        </p:nvSpPr>
        <p:spPr>
          <a:xfrm>
            <a:off x="1353672" y="892565"/>
            <a:ext cx="6642846" cy="36933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1800" dirty="0">
                <a:solidFill>
                  <a:srgbClr val="808080"/>
                </a:solidFill>
                <a:latin typeface="Cascadia Mono" panose="020B0609020000020004" pitchFamily="49" charset="0"/>
              </a:rPr>
              <a:t>#include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lt;</a:t>
            </a:r>
            <a:r>
              <a:rPr lang="es-CO" sz="1800" dirty="0" err="1">
                <a:solidFill>
                  <a:srgbClr val="A31515"/>
                </a:solidFill>
                <a:latin typeface="Cascadia Mono" panose="020B0609020000020004" pitchFamily="49" charset="0"/>
              </a:rPr>
              <a:t>stdio.h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gt;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808080"/>
                </a:solidFill>
                <a:latin typeface="Cascadia Mono" panose="020B0609020000020004" pitchFamily="49" charset="0"/>
              </a:rPr>
              <a:t>#include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lt;</a:t>
            </a:r>
            <a:r>
              <a:rPr lang="es-CO" sz="1800" dirty="0" err="1">
                <a:solidFill>
                  <a:srgbClr val="A31515"/>
                </a:solidFill>
                <a:latin typeface="Cascadia Mono" panose="020B0609020000020004" pitchFamily="49" charset="0"/>
              </a:rPr>
              <a:t>stdlib.h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gt;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*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 *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Demonstrates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for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loops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 */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main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808080"/>
                </a:solidFill>
                <a:latin typeface="Cascadia Mono" panose="020B0609020000020004" pitchFamily="49" charset="0"/>
              </a:rPr>
              <a:t>argc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char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** </a:t>
            </a:r>
            <a:r>
              <a:rPr lang="es-CO" sz="1800" dirty="0" err="1">
                <a:solidFill>
                  <a:srgbClr val="808080"/>
                </a:solidFill>
                <a:latin typeface="Cascadia Mono" panose="020B0609020000020004" pitchFamily="49" charset="0"/>
              </a:rPr>
              <a:t>argv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print squares from 1 to 10</a:t>
            </a:r>
            <a:endParaRPr lang="en-US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return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es-CO" sz="1800" dirty="0">
                <a:solidFill>
                  <a:srgbClr val="6F008A"/>
                </a:solidFill>
                <a:latin typeface="Cascadia Mono" panose="020B0609020000020004" pitchFamily="49" charset="0"/>
              </a:rPr>
              <a:t>EXIT_SUCCESS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16521931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uadroTexto 2">
            <a:extLst>
              <a:ext uri="{FF2B5EF4-FFF2-40B4-BE49-F238E27FC236}">
                <a16:creationId xmlns:a16="http://schemas.microsoft.com/office/drawing/2014/main" id="{5CC5ED2B-B8BC-4064-91D0-B0ECD2415EFC}"/>
              </a:ext>
            </a:extLst>
          </p:cNvPr>
          <p:cNvSpPr txBox="1"/>
          <p:nvPr/>
        </p:nvSpPr>
        <p:spPr>
          <a:xfrm>
            <a:off x="2626659" y="811376"/>
            <a:ext cx="6096000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s-CO" sz="1800" dirty="0">
                <a:solidFill>
                  <a:srgbClr val="808080"/>
                </a:solidFill>
                <a:latin typeface="Cascadia Mono" panose="020B0609020000020004" pitchFamily="49" charset="0"/>
              </a:rPr>
              <a:t>#include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lt;</a:t>
            </a:r>
            <a:r>
              <a:rPr lang="es-CO" sz="1800" dirty="0" err="1">
                <a:solidFill>
                  <a:srgbClr val="A31515"/>
                </a:solidFill>
                <a:latin typeface="Cascadia Mono" panose="020B0609020000020004" pitchFamily="49" charset="0"/>
              </a:rPr>
              <a:t>stdio.h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gt;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808080"/>
                </a:solidFill>
                <a:latin typeface="Cascadia Mono" panose="020B0609020000020004" pitchFamily="49" charset="0"/>
              </a:rPr>
              <a:t>#include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lt;</a:t>
            </a:r>
            <a:r>
              <a:rPr lang="es-CO" sz="1800" dirty="0" err="1">
                <a:solidFill>
                  <a:srgbClr val="A31515"/>
                </a:solidFill>
                <a:latin typeface="Cascadia Mono" panose="020B0609020000020004" pitchFamily="49" charset="0"/>
              </a:rPr>
              <a:t>stdlib.h</a:t>
            </a:r>
            <a:r>
              <a:rPr lang="es-CO" sz="1800" dirty="0">
                <a:solidFill>
                  <a:srgbClr val="A31515"/>
                </a:solidFill>
                <a:latin typeface="Cascadia Mono" panose="020B0609020000020004" pitchFamily="49" charset="0"/>
              </a:rPr>
              <a:t>&gt;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*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 *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Demonstrates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for</a:t>
            </a:r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8000"/>
                </a:solidFill>
                <a:latin typeface="Cascadia Mono" panose="020B0609020000020004" pitchFamily="49" charset="0"/>
              </a:rPr>
              <a:t>loops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  */</a:t>
            </a:r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000000"/>
                </a:solidFill>
                <a:latin typeface="Cascadia Mono" panose="020B0609020000020004" pitchFamily="49" charset="0"/>
              </a:rPr>
              <a:t>main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(</a:t>
            </a:r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int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</a:t>
            </a:r>
            <a:r>
              <a:rPr lang="es-CO" sz="1800" dirty="0" err="1">
                <a:solidFill>
                  <a:srgbClr val="808080"/>
                </a:solidFill>
                <a:latin typeface="Cascadia Mono" panose="020B0609020000020004" pitchFamily="49" charset="0"/>
              </a:rPr>
              <a:t>argc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, </a:t>
            </a:r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char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** </a:t>
            </a:r>
            <a:r>
              <a:rPr lang="es-CO" sz="1800" dirty="0" err="1">
                <a:solidFill>
                  <a:srgbClr val="808080"/>
                </a:solidFill>
                <a:latin typeface="Cascadia Mono" panose="020B0609020000020004" pitchFamily="49" charset="0"/>
              </a:rPr>
              <a:t>argv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{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n-US" sz="1800" dirty="0">
                <a:solidFill>
                  <a:srgbClr val="008000"/>
                </a:solidFill>
                <a:latin typeface="Cascadia Mono" panose="020B0609020000020004" pitchFamily="49" charset="0"/>
              </a:rPr>
              <a:t>// print squares from 1 to 10</a:t>
            </a:r>
            <a:endParaRPr lang="en-US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dirty="0" err="1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for</a:t>
            </a:r>
            <a:r>
              <a:rPr lang="es-CO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 ()</a:t>
            </a:r>
          </a:p>
          <a:p>
            <a:r>
              <a:rPr lang="es-CO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{</a:t>
            </a:r>
          </a:p>
          <a:p>
            <a:endParaRPr lang="es-CO" dirty="0">
              <a:solidFill>
                <a:srgbClr val="000000"/>
              </a:solidFill>
              <a:highlight>
                <a:srgbClr val="FFFF00"/>
              </a:highlight>
              <a:latin typeface="Cascadia Mono" panose="020B0609020000020004" pitchFamily="49" charset="0"/>
            </a:endParaRPr>
          </a:p>
          <a:p>
            <a:r>
              <a:rPr lang="es-CO" dirty="0">
                <a:solidFill>
                  <a:srgbClr val="000000"/>
                </a:solidFill>
                <a:highlight>
                  <a:srgbClr val="FFFF00"/>
                </a:highlight>
                <a:latin typeface="Cascadia Mono" panose="020B0609020000020004" pitchFamily="49" charset="0"/>
              </a:rPr>
              <a:t>}</a:t>
            </a:r>
          </a:p>
          <a:p>
            <a:endParaRPr lang="es-CO" sz="1800" dirty="0">
              <a:solidFill>
                <a:srgbClr val="000000"/>
              </a:solidFill>
              <a:latin typeface="Cascadia Mono" panose="020B0609020000020004" pitchFamily="49" charset="0"/>
            </a:endParaRPr>
          </a:p>
          <a:p>
            <a:r>
              <a:rPr lang="es-CO" sz="1800" dirty="0" err="1">
                <a:solidFill>
                  <a:srgbClr val="0000FF"/>
                </a:solidFill>
                <a:latin typeface="Cascadia Mono" panose="020B0609020000020004" pitchFamily="49" charset="0"/>
              </a:rPr>
              <a:t>return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 (</a:t>
            </a:r>
            <a:r>
              <a:rPr lang="es-CO" sz="1800" dirty="0">
                <a:solidFill>
                  <a:srgbClr val="6F008A"/>
                </a:solidFill>
                <a:latin typeface="Cascadia Mono" panose="020B0609020000020004" pitchFamily="49" charset="0"/>
              </a:rPr>
              <a:t>EXIT_SUCCESS</a:t>
            </a:r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);</a:t>
            </a:r>
          </a:p>
          <a:p>
            <a:r>
              <a:rPr lang="es-CO" sz="1800" dirty="0">
                <a:solidFill>
                  <a:srgbClr val="000000"/>
                </a:solidFill>
                <a:latin typeface="Cascadia Mono" panose="020B0609020000020004" pitchFamily="49" charset="0"/>
              </a:rPr>
              <a:t>}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347845405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0</TotalTime>
  <Words>1170</Words>
  <Application>Microsoft Office PowerPoint</Application>
  <PresentationFormat>Panorámica</PresentationFormat>
  <Paragraphs>285</Paragraphs>
  <Slides>25</Slides>
  <Notes>4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25</vt:i4>
      </vt:variant>
    </vt:vector>
  </HeadingPairs>
  <TitlesOfParts>
    <vt:vector size="36" baseType="lpstr">
      <vt:lpstr>Arial</vt:lpstr>
      <vt:lpstr>Calibri</vt:lpstr>
      <vt:lpstr>Calibri Light</vt:lpstr>
      <vt:lpstr>Cascadia Mono</vt:lpstr>
      <vt:lpstr>Lucida Sans Unicode</vt:lpstr>
      <vt:lpstr>Monotype Sorts</vt:lpstr>
      <vt:lpstr>Tahoma</vt:lpstr>
      <vt:lpstr>Times New Roman</vt:lpstr>
      <vt:lpstr>Tema de Office</vt:lpstr>
      <vt:lpstr>Visio</vt:lpstr>
      <vt:lpstr>Imagen</vt:lpstr>
      <vt:lpstr>For loops</vt:lpstr>
      <vt:lpstr>Presentación de PowerPoint</vt:lpstr>
      <vt:lpstr>Presentación de PowerPoint</vt:lpstr>
      <vt:lpstr>CICLO PARA</vt:lpstr>
      <vt:lpstr>EJEMPLO</vt:lpstr>
      <vt:lpstr>EJEMPL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r loops</dc:title>
  <dc:creator>Jose Guillermo Guarnizo Marin</dc:creator>
  <cp:lastModifiedBy>Jose Guillermo Guarnizo Marin</cp:lastModifiedBy>
  <cp:revision>15</cp:revision>
  <dcterms:created xsi:type="dcterms:W3CDTF">2022-10-24T16:07:36Z</dcterms:created>
  <dcterms:modified xsi:type="dcterms:W3CDTF">2023-09-27T16:21:45Z</dcterms:modified>
</cp:coreProperties>
</file>